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ED54A5" w14:textId="77777777" w:rsidR="007160FE" w:rsidRPr="00A4524E" w:rsidRDefault="007160FE">
      <w:pPr>
        <w:ind w:firstLine="640"/>
        <w:rPr>
          <w:rFonts w:eastAsia="黑体"/>
          <w:sz w:val="32"/>
          <w:szCs w:val="32"/>
        </w:rPr>
      </w:pPr>
    </w:p>
    <w:p w14:paraId="4CD50BCB" w14:textId="77777777" w:rsidR="007160FE" w:rsidRPr="00A4524E" w:rsidRDefault="007160FE">
      <w:pPr>
        <w:ind w:firstLine="640"/>
        <w:rPr>
          <w:rFonts w:eastAsia="黑体"/>
          <w:sz w:val="32"/>
          <w:szCs w:val="32"/>
        </w:rPr>
      </w:pPr>
    </w:p>
    <w:p w14:paraId="24323A06" w14:textId="77777777" w:rsidR="007160FE" w:rsidRPr="00A4524E" w:rsidRDefault="007160FE">
      <w:pPr>
        <w:ind w:firstLine="640"/>
        <w:rPr>
          <w:rFonts w:eastAsia="黑体"/>
          <w:sz w:val="32"/>
          <w:szCs w:val="32"/>
        </w:rPr>
      </w:pPr>
    </w:p>
    <w:p w14:paraId="35E8B266" w14:textId="77777777" w:rsidR="007160FE" w:rsidRPr="00A4524E" w:rsidRDefault="00BB2313">
      <w:pPr>
        <w:ind w:firstLine="1060"/>
        <w:jc w:val="center"/>
        <w:rPr>
          <w:rFonts w:eastAsia="黑体"/>
          <w:b/>
          <w:sz w:val="52"/>
          <w:szCs w:val="52"/>
        </w:rPr>
      </w:pPr>
      <w:r w:rsidRPr="00A4524E">
        <w:rPr>
          <w:rFonts w:eastAsia="黑体"/>
          <w:b/>
          <w:sz w:val="52"/>
          <w:szCs w:val="52"/>
        </w:rPr>
        <w:t>中国研究生网络安全创新大赛</w:t>
      </w:r>
    </w:p>
    <w:p w14:paraId="3B10D210" w14:textId="77777777" w:rsidR="007160FE" w:rsidRPr="00A4524E" w:rsidRDefault="00BB2313">
      <w:pPr>
        <w:ind w:firstLine="1060"/>
        <w:jc w:val="center"/>
        <w:rPr>
          <w:b/>
          <w:sz w:val="52"/>
          <w:szCs w:val="52"/>
        </w:rPr>
      </w:pPr>
      <w:r w:rsidRPr="00A4524E">
        <w:rPr>
          <w:rFonts w:eastAsia="黑体"/>
          <w:b/>
          <w:sz w:val="52"/>
          <w:szCs w:val="52"/>
        </w:rPr>
        <w:t>作品报告</w:t>
      </w:r>
    </w:p>
    <w:p w14:paraId="0F5795F1" w14:textId="77777777" w:rsidR="007160FE" w:rsidRPr="00A4524E" w:rsidRDefault="007160FE">
      <w:pPr>
        <w:ind w:firstLine="480"/>
      </w:pPr>
    </w:p>
    <w:p w14:paraId="2E200822" w14:textId="77777777" w:rsidR="007160FE" w:rsidRPr="00A4524E" w:rsidRDefault="007160FE">
      <w:pPr>
        <w:ind w:firstLine="480"/>
      </w:pPr>
    </w:p>
    <w:p w14:paraId="1DE4C211" w14:textId="77777777" w:rsidR="007160FE" w:rsidRPr="00A4524E" w:rsidRDefault="007160FE">
      <w:pPr>
        <w:ind w:firstLine="480"/>
      </w:pPr>
    </w:p>
    <w:p w14:paraId="6BF5C51D" w14:textId="77777777" w:rsidR="007160FE" w:rsidRPr="00A4524E" w:rsidRDefault="007160FE">
      <w:pPr>
        <w:ind w:firstLine="480"/>
      </w:pPr>
    </w:p>
    <w:p w14:paraId="4E97D98D" w14:textId="77777777" w:rsidR="007160FE" w:rsidRPr="00A4524E" w:rsidRDefault="007160FE">
      <w:pPr>
        <w:ind w:firstLine="480"/>
      </w:pPr>
    </w:p>
    <w:p w14:paraId="3281E558" w14:textId="77777777" w:rsidR="007160FE" w:rsidRPr="00A4524E" w:rsidRDefault="007160FE">
      <w:pPr>
        <w:ind w:firstLine="480"/>
      </w:pPr>
    </w:p>
    <w:p w14:paraId="3C4822C2" w14:textId="77777777" w:rsidR="007160FE" w:rsidRDefault="007160FE">
      <w:pPr>
        <w:ind w:firstLine="480"/>
      </w:pPr>
    </w:p>
    <w:p w14:paraId="5B7B4E73" w14:textId="77777777" w:rsidR="007850F8" w:rsidRPr="00A4524E" w:rsidRDefault="007850F8">
      <w:pPr>
        <w:ind w:firstLine="480"/>
      </w:pPr>
    </w:p>
    <w:p w14:paraId="366A3263" w14:textId="5BD7E786" w:rsidR="007160FE" w:rsidRPr="00A4524E" w:rsidRDefault="00BB2313">
      <w:pPr>
        <w:ind w:firstLine="653"/>
        <w:rPr>
          <w:rFonts w:eastAsia="黑体"/>
          <w:b/>
          <w:sz w:val="32"/>
          <w:szCs w:val="32"/>
          <w:u w:val="single"/>
        </w:rPr>
      </w:pPr>
      <w:r w:rsidRPr="00A4524E">
        <w:rPr>
          <w:rFonts w:eastAsia="黑体"/>
          <w:b/>
          <w:sz w:val="32"/>
          <w:szCs w:val="32"/>
        </w:rPr>
        <w:t>作品名称：</w:t>
      </w:r>
      <w:r w:rsidRPr="00A4524E">
        <w:rPr>
          <w:rFonts w:eastAsia="黑体"/>
          <w:b/>
          <w:sz w:val="32"/>
          <w:szCs w:val="32"/>
          <w:u w:val="single"/>
        </w:rPr>
        <w:t xml:space="preserve">  </w:t>
      </w:r>
      <w:r w:rsidR="00227087" w:rsidRPr="00A4524E">
        <w:rPr>
          <w:rFonts w:eastAsia="黑体"/>
          <w:b/>
          <w:sz w:val="32"/>
          <w:szCs w:val="32"/>
          <w:u w:val="single"/>
        </w:rPr>
        <w:t xml:space="preserve"> </w:t>
      </w:r>
      <w:r w:rsidRPr="00A4524E">
        <w:rPr>
          <w:rFonts w:eastAsia="黑体"/>
          <w:b/>
          <w:sz w:val="32"/>
          <w:szCs w:val="32"/>
          <w:u w:val="single"/>
        </w:rPr>
        <w:t xml:space="preserve">  </w:t>
      </w:r>
      <w:r w:rsidR="00642CAB" w:rsidRPr="00A4524E">
        <w:rPr>
          <w:rFonts w:eastAsia="黑体"/>
          <w:b/>
          <w:sz w:val="32"/>
          <w:szCs w:val="32"/>
          <w:u w:val="single"/>
        </w:rPr>
        <w:t>MKWAY</w:t>
      </w:r>
      <w:r w:rsidR="00642CAB" w:rsidRPr="00A4524E">
        <w:rPr>
          <w:rFonts w:eastAsia="黑体"/>
          <w:b/>
          <w:sz w:val="32"/>
          <w:szCs w:val="32"/>
          <w:u w:val="single"/>
        </w:rPr>
        <w:t>白名单规则自动化构建工具</w:t>
      </w:r>
      <w:r w:rsidR="00227087" w:rsidRPr="00A4524E">
        <w:rPr>
          <w:rFonts w:eastAsia="黑体"/>
          <w:b/>
          <w:sz w:val="32"/>
          <w:szCs w:val="32"/>
          <w:u w:val="single"/>
        </w:rPr>
        <w:t xml:space="preserve">  </w:t>
      </w:r>
      <w:r w:rsidRPr="00A4524E">
        <w:rPr>
          <w:rFonts w:eastAsia="黑体"/>
          <w:b/>
          <w:sz w:val="32"/>
          <w:szCs w:val="32"/>
          <w:u w:val="single"/>
        </w:rPr>
        <w:t xml:space="preserve">          </w:t>
      </w:r>
      <w:r w:rsidRPr="00A4524E">
        <w:rPr>
          <w:rFonts w:eastAsia="黑体"/>
          <w:b/>
          <w:sz w:val="32"/>
          <w:szCs w:val="32"/>
        </w:rPr>
        <w:t xml:space="preserve">   </w:t>
      </w:r>
    </w:p>
    <w:p w14:paraId="55248D71" w14:textId="77777777" w:rsidR="00380DFC" w:rsidRDefault="00BB2313">
      <w:pPr>
        <w:ind w:firstLine="653"/>
        <w:rPr>
          <w:rFonts w:eastAsia="黑体"/>
          <w:b/>
          <w:sz w:val="32"/>
          <w:szCs w:val="32"/>
          <w:u w:val="single"/>
        </w:rPr>
      </w:pPr>
      <w:r w:rsidRPr="00A4524E">
        <w:rPr>
          <w:rFonts w:eastAsia="黑体"/>
          <w:b/>
          <w:sz w:val="32"/>
          <w:szCs w:val="32"/>
        </w:rPr>
        <w:t>提交日期：</w:t>
      </w:r>
      <w:r w:rsidRPr="00A4524E">
        <w:rPr>
          <w:rFonts w:eastAsia="黑体"/>
          <w:b/>
          <w:sz w:val="32"/>
          <w:szCs w:val="32"/>
          <w:u w:val="single"/>
        </w:rPr>
        <w:t xml:space="preserve">      </w:t>
      </w:r>
      <w:r w:rsidR="00117CCE">
        <w:rPr>
          <w:rFonts w:eastAsia="黑体" w:hint="eastAsia"/>
          <w:b/>
          <w:sz w:val="32"/>
          <w:szCs w:val="32"/>
          <w:u w:val="single"/>
        </w:rPr>
        <w:t xml:space="preserve"> </w:t>
      </w:r>
      <w:r w:rsidRPr="00A4524E">
        <w:rPr>
          <w:rFonts w:eastAsia="黑体"/>
          <w:b/>
          <w:sz w:val="32"/>
          <w:szCs w:val="32"/>
          <w:u w:val="single"/>
        </w:rPr>
        <w:t xml:space="preserve">     </w:t>
      </w:r>
      <w:r w:rsidR="00117CCE">
        <w:rPr>
          <w:rFonts w:eastAsia="黑体" w:hint="eastAsia"/>
          <w:b/>
          <w:sz w:val="32"/>
          <w:szCs w:val="32"/>
          <w:u w:val="single"/>
        </w:rPr>
        <w:t>2024</w:t>
      </w:r>
      <w:r w:rsidR="00117CCE">
        <w:rPr>
          <w:rFonts w:eastAsia="黑体" w:hint="eastAsia"/>
          <w:b/>
          <w:sz w:val="32"/>
          <w:szCs w:val="32"/>
          <w:u w:val="single"/>
        </w:rPr>
        <w:t>年</w:t>
      </w:r>
      <w:r w:rsidR="00117CCE">
        <w:rPr>
          <w:rFonts w:eastAsia="黑体" w:hint="eastAsia"/>
          <w:b/>
          <w:sz w:val="32"/>
          <w:szCs w:val="32"/>
          <w:u w:val="single"/>
        </w:rPr>
        <w:t>9</w:t>
      </w:r>
      <w:r w:rsidR="00117CCE">
        <w:rPr>
          <w:rFonts w:eastAsia="黑体" w:hint="eastAsia"/>
          <w:b/>
          <w:sz w:val="32"/>
          <w:szCs w:val="32"/>
          <w:u w:val="single"/>
        </w:rPr>
        <w:t>月</w:t>
      </w:r>
      <w:r w:rsidR="00117CCE">
        <w:rPr>
          <w:rFonts w:eastAsia="黑体" w:hint="eastAsia"/>
          <w:b/>
          <w:sz w:val="32"/>
          <w:szCs w:val="32"/>
          <w:u w:val="single"/>
        </w:rPr>
        <w:t>20</w:t>
      </w:r>
      <w:r w:rsidR="00117CCE">
        <w:rPr>
          <w:rFonts w:eastAsia="黑体" w:hint="eastAsia"/>
          <w:b/>
          <w:sz w:val="32"/>
          <w:szCs w:val="32"/>
          <w:u w:val="single"/>
        </w:rPr>
        <w:t>日</w:t>
      </w:r>
      <w:r w:rsidRPr="00A4524E">
        <w:rPr>
          <w:rFonts w:eastAsia="黑体"/>
          <w:b/>
          <w:sz w:val="32"/>
          <w:szCs w:val="32"/>
          <w:u w:val="single"/>
        </w:rPr>
        <w:t xml:space="preserve">              </w:t>
      </w:r>
    </w:p>
    <w:p w14:paraId="0B8B1845" w14:textId="2D2E5331" w:rsidR="00380DFC" w:rsidRDefault="00380DFC">
      <w:pPr>
        <w:ind w:firstLine="653"/>
        <w:rPr>
          <w:rFonts w:eastAsia="黑体"/>
          <w:b/>
          <w:sz w:val="32"/>
          <w:szCs w:val="32"/>
          <w:u w:val="single"/>
        </w:rPr>
      </w:pPr>
      <w:r>
        <w:rPr>
          <w:rFonts w:eastAsia="黑体" w:hint="eastAsia"/>
          <w:b/>
          <w:sz w:val="32"/>
          <w:szCs w:val="32"/>
        </w:rPr>
        <w:t>队伍名称</w:t>
      </w:r>
      <w:r w:rsidRPr="00A4524E">
        <w:rPr>
          <w:rFonts w:eastAsia="黑体"/>
          <w:b/>
          <w:sz w:val="32"/>
          <w:szCs w:val="32"/>
        </w:rPr>
        <w:t>：</w:t>
      </w:r>
      <w:r w:rsidRPr="00A4524E">
        <w:rPr>
          <w:rFonts w:eastAsia="黑体"/>
          <w:b/>
          <w:sz w:val="32"/>
          <w:szCs w:val="32"/>
          <w:u w:val="single"/>
        </w:rPr>
        <w:t xml:space="preserve">      </w:t>
      </w:r>
      <w:r>
        <w:rPr>
          <w:rFonts w:eastAsia="黑体" w:hint="eastAsia"/>
          <w:b/>
          <w:sz w:val="32"/>
          <w:szCs w:val="32"/>
          <w:u w:val="single"/>
        </w:rPr>
        <w:t xml:space="preserve"> </w:t>
      </w:r>
      <w:r w:rsidRPr="00A4524E">
        <w:rPr>
          <w:rFonts w:eastAsia="黑体"/>
          <w:b/>
          <w:sz w:val="32"/>
          <w:szCs w:val="32"/>
          <w:u w:val="single"/>
        </w:rPr>
        <w:t xml:space="preserve">  </w:t>
      </w:r>
      <w:r>
        <w:rPr>
          <w:rFonts w:eastAsia="黑体" w:hint="eastAsia"/>
          <w:b/>
          <w:sz w:val="32"/>
          <w:szCs w:val="32"/>
          <w:u w:val="single"/>
        </w:rPr>
        <w:t xml:space="preserve">     </w:t>
      </w:r>
      <w:r w:rsidRPr="00A4524E">
        <w:rPr>
          <w:rFonts w:eastAsia="黑体"/>
          <w:b/>
          <w:sz w:val="32"/>
          <w:szCs w:val="32"/>
          <w:u w:val="single"/>
        </w:rPr>
        <w:t xml:space="preserve"> </w:t>
      </w:r>
      <w:r>
        <w:rPr>
          <w:rFonts w:eastAsia="黑体" w:hint="eastAsia"/>
          <w:b/>
          <w:sz w:val="32"/>
          <w:szCs w:val="32"/>
          <w:u w:val="single"/>
        </w:rPr>
        <w:t>银河护卫队</w:t>
      </w:r>
      <w:r w:rsidRPr="00A4524E">
        <w:rPr>
          <w:rFonts w:eastAsia="黑体"/>
          <w:b/>
          <w:sz w:val="32"/>
          <w:szCs w:val="32"/>
          <w:u w:val="single"/>
        </w:rPr>
        <w:t xml:space="preserve">          </w:t>
      </w:r>
      <w:r>
        <w:rPr>
          <w:rFonts w:eastAsia="黑体" w:hint="eastAsia"/>
          <w:b/>
          <w:sz w:val="32"/>
          <w:szCs w:val="32"/>
          <w:u w:val="single"/>
        </w:rPr>
        <w:t xml:space="preserve">             </w:t>
      </w:r>
      <w:r w:rsidRPr="00A4524E">
        <w:rPr>
          <w:rFonts w:eastAsia="黑体"/>
          <w:b/>
          <w:sz w:val="32"/>
          <w:szCs w:val="32"/>
          <w:u w:val="single"/>
        </w:rPr>
        <w:t xml:space="preserve">   </w:t>
      </w:r>
    </w:p>
    <w:p w14:paraId="7B74888D" w14:textId="63E9EE47" w:rsidR="007160FE" w:rsidRPr="00A4524E" w:rsidRDefault="00380DFC">
      <w:pPr>
        <w:ind w:firstLine="653"/>
        <w:rPr>
          <w:rFonts w:eastAsia="黑体"/>
          <w:b/>
          <w:sz w:val="32"/>
          <w:szCs w:val="32"/>
          <w:u w:val="single"/>
        </w:rPr>
      </w:pPr>
      <w:r>
        <w:rPr>
          <w:rFonts w:eastAsia="黑体" w:hint="eastAsia"/>
          <w:b/>
          <w:sz w:val="32"/>
          <w:szCs w:val="32"/>
        </w:rPr>
        <w:t>队员姓名</w:t>
      </w:r>
      <w:r w:rsidRPr="00A4524E">
        <w:rPr>
          <w:rFonts w:eastAsia="黑体"/>
          <w:b/>
          <w:sz w:val="32"/>
          <w:szCs w:val="32"/>
        </w:rPr>
        <w:t>：</w:t>
      </w:r>
      <w:r w:rsidRPr="00A4524E">
        <w:rPr>
          <w:rFonts w:eastAsia="黑体"/>
          <w:b/>
          <w:sz w:val="32"/>
          <w:szCs w:val="32"/>
          <w:u w:val="single"/>
        </w:rPr>
        <w:t xml:space="preserve">    </w:t>
      </w:r>
      <w:r>
        <w:rPr>
          <w:rFonts w:eastAsia="黑体" w:hint="eastAsia"/>
          <w:b/>
          <w:sz w:val="32"/>
          <w:szCs w:val="32"/>
          <w:u w:val="single"/>
        </w:rPr>
        <w:t xml:space="preserve"> </w:t>
      </w:r>
      <w:r w:rsidRPr="00A4524E">
        <w:rPr>
          <w:rFonts w:eastAsia="黑体"/>
          <w:b/>
          <w:sz w:val="32"/>
          <w:szCs w:val="32"/>
          <w:u w:val="single"/>
        </w:rPr>
        <w:t xml:space="preserve"> </w:t>
      </w:r>
      <w:r>
        <w:rPr>
          <w:rFonts w:eastAsia="黑体" w:hint="eastAsia"/>
          <w:b/>
          <w:sz w:val="32"/>
          <w:szCs w:val="32"/>
          <w:u w:val="single"/>
        </w:rPr>
        <w:t>杨昌澄、赵文博、张雪怡、李</w:t>
      </w:r>
      <w:r w:rsidR="005C16DB">
        <w:rPr>
          <w:rFonts w:eastAsia="黑体" w:hint="eastAsia"/>
          <w:b/>
          <w:sz w:val="32"/>
          <w:szCs w:val="32"/>
          <w:u w:val="single"/>
        </w:rPr>
        <w:t>太</w:t>
      </w:r>
      <w:r>
        <w:rPr>
          <w:rFonts w:eastAsia="黑体" w:hint="eastAsia"/>
          <w:b/>
          <w:sz w:val="32"/>
          <w:szCs w:val="32"/>
          <w:u w:val="single"/>
        </w:rPr>
        <w:t>森</w:t>
      </w:r>
      <w:r w:rsidRPr="00A4524E">
        <w:rPr>
          <w:rFonts w:eastAsia="黑体"/>
          <w:b/>
          <w:sz w:val="32"/>
          <w:szCs w:val="32"/>
          <w:u w:val="single"/>
        </w:rPr>
        <w:t xml:space="preserve">    </w:t>
      </w:r>
      <w:r>
        <w:rPr>
          <w:rFonts w:eastAsia="黑体" w:hint="eastAsia"/>
          <w:b/>
          <w:sz w:val="32"/>
          <w:szCs w:val="32"/>
          <w:u w:val="single"/>
        </w:rPr>
        <w:t xml:space="preserve">   </w:t>
      </w:r>
      <w:r w:rsidRPr="00A4524E">
        <w:rPr>
          <w:rFonts w:eastAsia="黑体"/>
          <w:b/>
          <w:sz w:val="32"/>
          <w:szCs w:val="32"/>
          <w:u w:val="single"/>
        </w:rPr>
        <w:t xml:space="preserve">          </w:t>
      </w:r>
      <w:r w:rsidR="00BB2313" w:rsidRPr="00A4524E">
        <w:rPr>
          <w:rFonts w:eastAsia="黑体"/>
          <w:b/>
          <w:sz w:val="32"/>
          <w:szCs w:val="32"/>
          <w:u w:val="single"/>
        </w:rPr>
        <w:t xml:space="preserve">    </w:t>
      </w:r>
      <w:r w:rsidR="00642CAB" w:rsidRPr="00A4524E">
        <w:rPr>
          <w:rFonts w:eastAsia="黑体"/>
          <w:b/>
          <w:sz w:val="32"/>
          <w:szCs w:val="32"/>
          <w:u w:val="single"/>
        </w:rPr>
        <w:t xml:space="preserve">   </w:t>
      </w:r>
      <w:r w:rsidR="00BB2313" w:rsidRPr="00A4524E">
        <w:rPr>
          <w:rFonts w:eastAsia="黑体"/>
          <w:b/>
          <w:sz w:val="32"/>
          <w:szCs w:val="32"/>
          <w:u w:val="single"/>
        </w:rPr>
        <w:t xml:space="preserve">      </w:t>
      </w:r>
      <w:r w:rsidR="00BB2313" w:rsidRPr="00A4524E">
        <w:rPr>
          <w:rFonts w:eastAsia="黑体"/>
          <w:b/>
          <w:sz w:val="32"/>
          <w:szCs w:val="32"/>
        </w:rPr>
        <w:t xml:space="preserve">   </w:t>
      </w:r>
    </w:p>
    <w:p w14:paraId="40A78D3F" w14:textId="77777777" w:rsidR="007160FE" w:rsidRPr="00A4524E" w:rsidRDefault="007160FE" w:rsidP="00087C38">
      <w:pPr>
        <w:autoSpaceDE w:val="0"/>
        <w:autoSpaceDN w:val="0"/>
        <w:adjustRightInd w:val="0"/>
        <w:ind w:firstLineChars="0" w:firstLine="0"/>
        <w:rPr>
          <w:b/>
          <w:bCs/>
        </w:rPr>
        <w:sectPr w:rsidR="007160FE" w:rsidRPr="00A4524E">
          <w:headerReference w:type="even" r:id="rId9"/>
          <w:headerReference w:type="default" r:id="rId10"/>
          <w:footerReference w:type="even" r:id="rId11"/>
          <w:footerReference w:type="default" r:id="rId12"/>
          <w:headerReference w:type="first" r:id="rId13"/>
          <w:footerReference w:type="first" r:id="rId14"/>
          <w:pgSz w:w="11906" w:h="16838"/>
          <w:pgMar w:top="1440" w:right="1466" w:bottom="1440" w:left="1620" w:header="851" w:footer="992" w:gutter="0"/>
          <w:pgNumType w:fmt="decimalEnclosedCircle"/>
          <w:cols w:space="720"/>
          <w:docGrid w:type="lines" w:linePitch="312"/>
        </w:sectPr>
      </w:pPr>
    </w:p>
    <w:p w14:paraId="76E285D2" w14:textId="77777777" w:rsidR="007160FE" w:rsidRPr="00A4524E" w:rsidRDefault="00BB2313">
      <w:pPr>
        <w:adjustRightInd w:val="0"/>
        <w:snapToGrid w:val="0"/>
        <w:ind w:firstLine="640"/>
        <w:jc w:val="center"/>
        <w:rPr>
          <w:rFonts w:eastAsia="黑体"/>
          <w:bCs/>
          <w:sz w:val="32"/>
          <w:szCs w:val="32"/>
        </w:rPr>
      </w:pPr>
      <w:r w:rsidRPr="00A4524E">
        <w:rPr>
          <w:rFonts w:eastAsia="黑体"/>
          <w:bCs/>
          <w:sz w:val="32"/>
          <w:szCs w:val="32"/>
        </w:rPr>
        <w:lastRenderedPageBreak/>
        <w:t>填写说明</w:t>
      </w:r>
    </w:p>
    <w:p w14:paraId="6B34C49E" w14:textId="77777777" w:rsidR="007160FE" w:rsidRPr="00A4524E" w:rsidRDefault="00BB2313">
      <w:pPr>
        <w:autoSpaceDE w:val="0"/>
        <w:autoSpaceDN w:val="0"/>
        <w:adjustRightInd w:val="0"/>
        <w:ind w:firstLine="480"/>
        <w:rPr>
          <w:bCs/>
        </w:rPr>
      </w:pPr>
      <w:r w:rsidRPr="00A4524E">
        <w:rPr>
          <w:bCs/>
        </w:rPr>
        <w:t xml:space="preserve">1. </w:t>
      </w:r>
      <w:r w:rsidRPr="00A4524E">
        <w:rPr>
          <w:bCs/>
        </w:rPr>
        <w:t>所有参赛项目必须为一个基本完整的设计。作品报告书旨在能够清晰准确地阐述（或图示）该参赛队的参赛项目（或方案）。</w:t>
      </w:r>
    </w:p>
    <w:p w14:paraId="6267E100" w14:textId="77777777" w:rsidR="007160FE" w:rsidRPr="00A4524E" w:rsidRDefault="00BB2313">
      <w:pPr>
        <w:autoSpaceDE w:val="0"/>
        <w:autoSpaceDN w:val="0"/>
        <w:adjustRightInd w:val="0"/>
        <w:ind w:firstLine="480"/>
        <w:rPr>
          <w:bCs/>
        </w:rPr>
      </w:pPr>
      <w:r w:rsidRPr="00A4524E">
        <w:rPr>
          <w:bCs/>
        </w:rPr>
        <w:t xml:space="preserve">2. </w:t>
      </w:r>
      <w:r w:rsidRPr="00A4524E">
        <w:rPr>
          <w:bCs/>
        </w:rPr>
        <w:t>作品报告采用</w:t>
      </w:r>
      <w:r w:rsidRPr="00A4524E">
        <w:rPr>
          <w:bCs/>
        </w:rPr>
        <w:t>A4</w:t>
      </w:r>
      <w:r w:rsidRPr="00A4524E">
        <w:rPr>
          <w:bCs/>
        </w:rPr>
        <w:t>纸撰写。除标题外，所有内容必需为宋体、小四号字、</w:t>
      </w:r>
      <w:r w:rsidRPr="00A4524E">
        <w:rPr>
          <w:bCs/>
        </w:rPr>
        <w:t>1.5</w:t>
      </w:r>
      <w:r w:rsidRPr="00A4524E">
        <w:rPr>
          <w:bCs/>
        </w:rPr>
        <w:t>倍行距。</w:t>
      </w:r>
    </w:p>
    <w:p w14:paraId="462FA3BA" w14:textId="193385E1" w:rsidR="007160FE" w:rsidRPr="00A4524E" w:rsidRDefault="00BB2313">
      <w:pPr>
        <w:autoSpaceDE w:val="0"/>
        <w:autoSpaceDN w:val="0"/>
        <w:adjustRightInd w:val="0"/>
        <w:ind w:firstLine="480"/>
        <w:rPr>
          <w:bCs/>
        </w:rPr>
      </w:pPr>
      <w:r w:rsidRPr="00A4524E">
        <w:rPr>
          <w:bCs/>
        </w:rPr>
        <w:t xml:space="preserve">3. </w:t>
      </w:r>
      <w:r w:rsidRPr="00A4524E">
        <w:rPr>
          <w:bCs/>
        </w:rPr>
        <w:t>作品报告中各项目说明文字部分仅供参考，作品报告书撰写完毕后，请删除所有说明文字。</w:t>
      </w:r>
      <w:r w:rsidRPr="00A4524E">
        <w:rPr>
          <w:bCs/>
        </w:rPr>
        <w:t>(</w:t>
      </w:r>
      <w:r w:rsidRPr="00A4524E">
        <w:rPr>
          <w:bCs/>
        </w:rPr>
        <w:t>本页不删除</w:t>
      </w:r>
      <w:r w:rsidRPr="00A4524E">
        <w:rPr>
          <w:bCs/>
        </w:rPr>
        <w:t>)</w:t>
      </w:r>
    </w:p>
    <w:p w14:paraId="2CA8F189" w14:textId="77777777" w:rsidR="007160FE" w:rsidRPr="00A4524E" w:rsidRDefault="00BB2313">
      <w:pPr>
        <w:autoSpaceDE w:val="0"/>
        <w:autoSpaceDN w:val="0"/>
        <w:adjustRightInd w:val="0"/>
        <w:ind w:firstLine="480"/>
        <w:rPr>
          <w:bCs/>
        </w:rPr>
      </w:pPr>
      <w:r w:rsidRPr="00A4524E">
        <w:rPr>
          <w:bCs/>
        </w:rPr>
        <w:t xml:space="preserve">4. </w:t>
      </w:r>
      <w:r w:rsidRPr="00A4524E">
        <w:rPr>
          <w:bCs/>
        </w:rPr>
        <w:t>作品报告模板里已经列的内容仅供参考，作者可以在此基础上增加内容或对文档结构进行微调。</w:t>
      </w:r>
    </w:p>
    <w:p w14:paraId="6846DBE0" w14:textId="77777777" w:rsidR="007160FE" w:rsidRPr="00A4524E" w:rsidRDefault="00BB2313">
      <w:pPr>
        <w:autoSpaceDE w:val="0"/>
        <w:autoSpaceDN w:val="0"/>
        <w:adjustRightInd w:val="0"/>
        <w:ind w:firstLine="480"/>
        <w:rPr>
          <w:bCs/>
        </w:rPr>
      </w:pPr>
      <w:r w:rsidRPr="00A4524E">
        <w:rPr>
          <w:bCs/>
        </w:rPr>
        <w:t xml:space="preserve">5. </w:t>
      </w:r>
      <w:r w:rsidRPr="00A4524E">
        <w:rPr>
          <w:bCs/>
        </w:rPr>
        <w:t>为保证网评的公平、公正，作品报告中应避免出现作者所在学校、院系和指导教师等泄露身份的信息。一经发现，取消作品参赛资格。</w:t>
      </w:r>
    </w:p>
    <w:p w14:paraId="016E08AE" w14:textId="77777777" w:rsidR="007160FE" w:rsidRPr="00A4524E" w:rsidRDefault="007160FE">
      <w:pPr>
        <w:autoSpaceDE w:val="0"/>
        <w:autoSpaceDN w:val="0"/>
        <w:adjustRightInd w:val="0"/>
        <w:ind w:firstLine="480"/>
        <w:rPr>
          <w:bCs/>
        </w:rPr>
      </w:pPr>
    </w:p>
    <w:p w14:paraId="754FA8B1" w14:textId="77777777" w:rsidR="007160FE" w:rsidRPr="00A4524E" w:rsidRDefault="007160FE">
      <w:pPr>
        <w:autoSpaceDE w:val="0"/>
        <w:autoSpaceDN w:val="0"/>
        <w:adjustRightInd w:val="0"/>
        <w:ind w:firstLine="480"/>
        <w:rPr>
          <w:bCs/>
        </w:rPr>
      </w:pPr>
    </w:p>
    <w:p w14:paraId="0C0771F6" w14:textId="77777777" w:rsidR="007160FE" w:rsidRPr="00A4524E" w:rsidRDefault="007160FE">
      <w:pPr>
        <w:autoSpaceDE w:val="0"/>
        <w:autoSpaceDN w:val="0"/>
        <w:adjustRightInd w:val="0"/>
        <w:ind w:firstLine="480"/>
        <w:rPr>
          <w:bCs/>
        </w:rPr>
      </w:pPr>
    </w:p>
    <w:p w14:paraId="14AB995A" w14:textId="77777777" w:rsidR="007160FE" w:rsidRPr="00A4524E" w:rsidRDefault="007160FE">
      <w:pPr>
        <w:autoSpaceDE w:val="0"/>
        <w:autoSpaceDN w:val="0"/>
        <w:adjustRightInd w:val="0"/>
        <w:ind w:firstLine="480"/>
        <w:rPr>
          <w:bCs/>
        </w:rPr>
      </w:pPr>
    </w:p>
    <w:p w14:paraId="1626C0E7" w14:textId="28BA0698" w:rsidR="00FF0B32" w:rsidRDefault="00FF0B32">
      <w:pPr>
        <w:widowControl/>
        <w:spacing w:line="240" w:lineRule="auto"/>
        <w:ind w:firstLineChars="0" w:firstLine="0"/>
        <w:jc w:val="left"/>
        <w:rPr>
          <w:bCs/>
        </w:rPr>
      </w:pPr>
      <w:r>
        <w:rPr>
          <w:bCs/>
        </w:rPr>
        <w:br w:type="page"/>
      </w:r>
    </w:p>
    <w:p w14:paraId="039BC146" w14:textId="77777777" w:rsidR="007160FE" w:rsidRPr="00A4524E" w:rsidRDefault="007160FE">
      <w:pPr>
        <w:autoSpaceDE w:val="0"/>
        <w:autoSpaceDN w:val="0"/>
        <w:adjustRightInd w:val="0"/>
        <w:ind w:firstLine="480"/>
        <w:rPr>
          <w:bCs/>
        </w:rPr>
        <w:sectPr w:rsidR="007160FE" w:rsidRPr="00A4524E">
          <w:pgSz w:w="11906" w:h="16838"/>
          <w:pgMar w:top="1440" w:right="1466" w:bottom="1440" w:left="1620" w:header="851" w:footer="992" w:gutter="0"/>
          <w:pgNumType w:fmt="decimalEnclosedCircle"/>
          <w:cols w:space="720"/>
          <w:docGrid w:type="lines" w:linePitch="312"/>
        </w:sectPr>
      </w:pPr>
    </w:p>
    <w:sdt>
      <w:sdtPr>
        <w:rPr>
          <w:rFonts w:ascii="Times New Roman" w:eastAsia="宋体" w:hAnsi="Times New Roman" w:cs="Times New Roman"/>
          <w:color w:val="auto"/>
          <w:kern w:val="2"/>
          <w:sz w:val="24"/>
          <w:szCs w:val="24"/>
          <w:lang w:val="zh-CN"/>
        </w:rPr>
        <w:id w:val="291170579"/>
        <w:docPartObj>
          <w:docPartGallery w:val="Table of Contents"/>
          <w:docPartUnique/>
        </w:docPartObj>
      </w:sdtPr>
      <w:sdtEndPr>
        <w:rPr>
          <w:b/>
          <w:bCs/>
        </w:rPr>
      </w:sdtEndPr>
      <w:sdtContent>
        <w:p w14:paraId="4BF3087C" w14:textId="67EB92AC" w:rsidR="00FF0B32" w:rsidRPr="00FF0B32" w:rsidRDefault="00FF0B32" w:rsidP="00FF0B32">
          <w:pPr>
            <w:pStyle w:val="TOC"/>
            <w:ind w:firstLine="480"/>
            <w:jc w:val="center"/>
            <w:rPr>
              <w:rFonts w:ascii="黑体" w:eastAsia="黑体" w:hAnsi="黑体"/>
              <w:color w:val="auto"/>
            </w:rPr>
          </w:pPr>
          <w:r w:rsidRPr="00FF0B32">
            <w:rPr>
              <w:rFonts w:ascii="黑体" w:eastAsia="黑体" w:hAnsi="黑体"/>
              <w:color w:val="auto"/>
              <w:lang w:val="zh-CN"/>
            </w:rPr>
            <w:t>目</w:t>
          </w:r>
          <w:r>
            <w:rPr>
              <w:rFonts w:ascii="黑体" w:eastAsia="黑体" w:hAnsi="黑体" w:hint="eastAsia"/>
              <w:color w:val="auto"/>
              <w:lang w:val="zh-CN"/>
            </w:rPr>
            <w:t xml:space="preserve">  </w:t>
          </w:r>
          <w:r w:rsidRPr="00FF0B32">
            <w:rPr>
              <w:rFonts w:ascii="黑体" w:eastAsia="黑体" w:hAnsi="黑体"/>
              <w:color w:val="auto"/>
              <w:lang w:val="zh-CN"/>
            </w:rPr>
            <w:t>录</w:t>
          </w:r>
        </w:p>
        <w:p w14:paraId="5658B23C" w14:textId="3D24531F"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r>
            <w:fldChar w:fldCharType="begin" w:fldLock="1"/>
          </w:r>
          <w:r>
            <w:instrText xml:space="preserve"> TOC \o "1-3" \h \z \u </w:instrText>
          </w:r>
          <w:r>
            <w:fldChar w:fldCharType="separate"/>
          </w:r>
          <w:hyperlink w:anchor="_Toc177752690" w:history="1">
            <w:r w:rsidRPr="00DE415A">
              <w:rPr>
                <w:rStyle w:val="af"/>
                <w:rFonts w:hint="eastAsia"/>
                <w:noProof/>
              </w:rPr>
              <w:t>摘要</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23BA872F" w14:textId="08C625D5"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691" w:history="1">
            <w:r w:rsidRPr="00DE415A">
              <w:rPr>
                <w:rStyle w:val="af"/>
                <w:rFonts w:hint="eastAsia"/>
                <w:noProof/>
              </w:rPr>
              <w:t>Abstract</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45E0D251" w14:textId="416D1085"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692" w:history="1">
            <w:r w:rsidRPr="00DE415A">
              <w:rPr>
                <w:rStyle w:val="af"/>
                <w:rFonts w:hint="eastAsia"/>
                <w:noProof/>
              </w:rPr>
              <w:t>第一章</w:t>
            </w:r>
            <w:r w:rsidRPr="00DE415A">
              <w:rPr>
                <w:rStyle w:val="af"/>
                <w:rFonts w:hint="eastAsia"/>
                <w:noProof/>
              </w:rPr>
              <w:t xml:space="preserve">  </w:t>
            </w:r>
            <w:r w:rsidRPr="00DE415A">
              <w:rPr>
                <w:rStyle w:val="af"/>
                <w:rFonts w:hint="eastAsia"/>
                <w:noProof/>
              </w:rPr>
              <w:t>作品概述</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5CF148C3" w14:textId="2214C7AB"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693" w:history="1">
            <w:r w:rsidRPr="00DE415A">
              <w:rPr>
                <w:rStyle w:val="af"/>
                <w:rFonts w:hint="eastAsia"/>
                <w:noProof/>
              </w:rPr>
              <w:t xml:space="preserve">1.1 </w:t>
            </w:r>
            <w:r w:rsidRPr="00DE415A">
              <w:rPr>
                <w:rStyle w:val="af"/>
                <w:rFonts w:hint="eastAsia"/>
                <w:noProof/>
              </w:rPr>
              <w:t>研究背景</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2F814ACA" w14:textId="1A05A3EA"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694" w:history="1">
            <w:r w:rsidRPr="00DE415A">
              <w:rPr>
                <w:rStyle w:val="af"/>
                <w:rFonts w:hint="eastAsia"/>
                <w:bCs/>
                <w:noProof/>
              </w:rPr>
              <w:t>1.1.1</w:t>
            </w:r>
            <w:r w:rsidRPr="00DE415A">
              <w:rPr>
                <w:rStyle w:val="af"/>
                <w:rFonts w:hint="eastAsia"/>
                <w:bCs/>
                <w:noProof/>
              </w:rPr>
              <w:t>异常命令与访问</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0E1EFB15" w14:textId="56807BBA"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695" w:history="1">
            <w:r w:rsidRPr="00DE415A">
              <w:rPr>
                <w:rStyle w:val="af"/>
                <w:rFonts w:hint="eastAsia"/>
                <w:bCs/>
                <w:noProof/>
              </w:rPr>
              <w:t xml:space="preserve">1.1.2 </w:t>
            </w:r>
            <w:r w:rsidRPr="00DE415A">
              <w:rPr>
                <w:rStyle w:val="af"/>
                <w:rFonts w:hint="eastAsia"/>
                <w:bCs/>
                <w:noProof/>
              </w:rPr>
              <w:t>白名单机制</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559303FC" w14:textId="410707B0"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696" w:history="1">
            <w:r w:rsidRPr="00DE415A">
              <w:rPr>
                <w:rStyle w:val="af"/>
                <w:rFonts w:hint="eastAsia"/>
                <w:noProof/>
              </w:rPr>
              <w:t>1.1.3</w:t>
            </w:r>
            <w:r w:rsidRPr="00DE415A">
              <w:rPr>
                <w:rStyle w:val="af"/>
                <w:rFonts w:hint="eastAsia"/>
                <w:noProof/>
              </w:rPr>
              <w:t>掩码技术</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040CAC99" w14:textId="6C878BF0"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697" w:history="1">
            <w:r w:rsidRPr="00DE415A">
              <w:rPr>
                <w:rStyle w:val="af"/>
                <w:rFonts w:hint="eastAsia"/>
                <w:noProof/>
              </w:rPr>
              <w:t>1.1.4</w:t>
            </w:r>
            <w:r w:rsidRPr="00DE415A">
              <w:rPr>
                <w:rStyle w:val="af"/>
                <w:rFonts w:hint="eastAsia"/>
                <w:noProof/>
              </w:rPr>
              <w:t>聚类算法</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5461915" w14:textId="34A28B5B"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698" w:history="1">
            <w:r w:rsidRPr="00DE415A">
              <w:rPr>
                <w:rStyle w:val="af"/>
                <w:rFonts w:hint="eastAsia"/>
                <w:noProof/>
              </w:rPr>
              <w:t>1.2</w:t>
            </w:r>
            <w:r w:rsidRPr="00DE415A">
              <w:rPr>
                <w:rStyle w:val="af"/>
                <w:rFonts w:hint="eastAsia"/>
                <w:noProof/>
              </w:rPr>
              <w:t>相关工作</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1D3D40FA" w14:textId="46B5F3E6"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699" w:history="1">
            <w:r w:rsidRPr="00DE415A">
              <w:rPr>
                <w:rStyle w:val="af"/>
                <w:rFonts w:hint="eastAsia"/>
                <w:noProof/>
              </w:rPr>
              <w:t>1.3</w:t>
            </w:r>
            <w:r w:rsidRPr="00DE415A">
              <w:rPr>
                <w:rStyle w:val="af"/>
                <w:rFonts w:hint="eastAsia"/>
                <w:noProof/>
              </w:rPr>
              <w:t>特色描述</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6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51F28485" w14:textId="04FC2937"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0" w:history="1">
            <w:r w:rsidRPr="00DE415A">
              <w:rPr>
                <w:rStyle w:val="af"/>
                <w:rFonts w:hint="eastAsia"/>
                <w:noProof/>
              </w:rPr>
              <w:t>1.3.1</w:t>
            </w:r>
            <w:r w:rsidRPr="00DE415A">
              <w:rPr>
                <w:rStyle w:val="af"/>
                <w:rFonts w:hint="eastAsia"/>
                <w:noProof/>
              </w:rPr>
              <w:t>规则生成效率较高</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5FD2CA04" w14:textId="061D5EDA"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1" w:history="1">
            <w:r w:rsidRPr="00DE415A">
              <w:rPr>
                <w:rStyle w:val="af"/>
                <w:rFonts w:hint="eastAsia"/>
                <w:noProof/>
              </w:rPr>
              <w:t>1.3.2</w:t>
            </w:r>
            <w:r w:rsidRPr="00DE415A">
              <w:rPr>
                <w:rStyle w:val="af"/>
                <w:rFonts w:hint="eastAsia"/>
                <w:noProof/>
              </w:rPr>
              <w:t>自动化处理、提取生成规则</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349CE447" w14:textId="1FB1E26E"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2" w:history="1">
            <w:r w:rsidRPr="00DE415A">
              <w:rPr>
                <w:rStyle w:val="af"/>
                <w:rFonts w:hint="eastAsia"/>
                <w:noProof/>
              </w:rPr>
              <w:t>1.3.3</w:t>
            </w:r>
            <w:r w:rsidRPr="00DE415A">
              <w:rPr>
                <w:rStyle w:val="af"/>
                <w:rFonts w:hint="eastAsia"/>
                <w:noProof/>
              </w:rPr>
              <w:t>应用范围广</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01EE560F" w14:textId="67F2E944"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03" w:history="1">
            <w:r w:rsidRPr="00DE415A">
              <w:rPr>
                <w:rStyle w:val="af"/>
                <w:rFonts w:hint="eastAsia"/>
                <w:noProof/>
              </w:rPr>
              <w:t>1.4</w:t>
            </w:r>
            <w:r w:rsidRPr="00DE415A">
              <w:rPr>
                <w:rStyle w:val="af"/>
                <w:rFonts w:hint="eastAsia"/>
                <w:noProof/>
              </w:rPr>
              <w:t>应用前景</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2F681DE5" w14:textId="3B76F440"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4" w:history="1">
            <w:r w:rsidRPr="00DE415A">
              <w:rPr>
                <w:rStyle w:val="af"/>
                <w:rFonts w:hint="eastAsia"/>
                <w:noProof/>
              </w:rPr>
              <w:t>1.4.1</w:t>
            </w:r>
            <w:r w:rsidRPr="00DE415A">
              <w:rPr>
                <w:rStyle w:val="af"/>
                <w:rFonts w:hint="eastAsia"/>
                <w:noProof/>
              </w:rPr>
              <w:t>异常命令和文件访问识别</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484FA69F" w14:textId="1FAAD6FA"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5" w:history="1">
            <w:r w:rsidRPr="00DE415A">
              <w:rPr>
                <w:rStyle w:val="af"/>
                <w:rFonts w:hint="eastAsia"/>
                <w:noProof/>
              </w:rPr>
              <w:t>1.4.2</w:t>
            </w:r>
            <w:r w:rsidRPr="00DE415A">
              <w:rPr>
                <w:rStyle w:val="af"/>
                <w:rFonts w:hint="eastAsia"/>
                <w:noProof/>
              </w:rPr>
              <w:t>良好的可扩展性</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32B7F6BB" w14:textId="2FC63FE3"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706" w:history="1">
            <w:r w:rsidRPr="00DE415A">
              <w:rPr>
                <w:rStyle w:val="af"/>
                <w:rFonts w:hint="eastAsia"/>
                <w:noProof/>
              </w:rPr>
              <w:t>第二章</w:t>
            </w:r>
            <w:r w:rsidRPr="00DE415A">
              <w:rPr>
                <w:rStyle w:val="af"/>
                <w:rFonts w:hint="eastAsia"/>
                <w:noProof/>
              </w:rPr>
              <w:t xml:space="preserve">  </w:t>
            </w:r>
            <w:r w:rsidRPr="00DE415A">
              <w:rPr>
                <w:rStyle w:val="af"/>
                <w:rFonts w:hint="eastAsia"/>
                <w:noProof/>
              </w:rPr>
              <w:t>作品设计与实现</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56813D06" w14:textId="793FF3A6"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07" w:history="1">
            <w:r w:rsidRPr="00DE415A">
              <w:rPr>
                <w:rStyle w:val="af"/>
                <w:rFonts w:hint="eastAsia"/>
                <w:noProof/>
              </w:rPr>
              <w:t>2.1</w:t>
            </w:r>
            <w:r w:rsidRPr="00DE415A">
              <w:rPr>
                <w:rStyle w:val="af"/>
                <w:rFonts w:hint="eastAsia"/>
                <w:noProof/>
              </w:rPr>
              <w:t>系统方案设计</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370EE7E5" w14:textId="0251DB82"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08" w:history="1">
            <w:r w:rsidRPr="00DE415A">
              <w:rPr>
                <w:rStyle w:val="af"/>
                <w:rFonts w:hint="eastAsia"/>
                <w:noProof/>
                <w:lang w:bidi="ar"/>
              </w:rPr>
              <w:t xml:space="preserve">2.2 </w:t>
            </w:r>
            <w:r w:rsidRPr="00DE415A">
              <w:rPr>
                <w:rStyle w:val="af"/>
                <w:rFonts w:hint="eastAsia"/>
                <w:noProof/>
                <w:lang w:bidi="ar"/>
              </w:rPr>
              <w:t>自动化白名单规则生成</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51E3186D" w14:textId="7B53CB9D"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09" w:history="1">
            <w:r w:rsidRPr="00DE415A">
              <w:rPr>
                <w:rStyle w:val="af"/>
                <w:rFonts w:hint="eastAsia"/>
                <w:noProof/>
                <w:lang w:bidi="ar"/>
              </w:rPr>
              <w:t xml:space="preserve">2.2.1 </w:t>
            </w:r>
            <w:r w:rsidRPr="00DE415A">
              <w:rPr>
                <w:rStyle w:val="af"/>
                <w:rFonts w:hint="eastAsia"/>
                <w:noProof/>
                <w:lang w:bidi="ar"/>
              </w:rPr>
              <w:t>基于</w:t>
            </w:r>
            <w:r w:rsidRPr="00DE415A">
              <w:rPr>
                <w:rStyle w:val="af"/>
                <w:rFonts w:hint="eastAsia"/>
                <w:noProof/>
                <w:lang w:bidi="ar"/>
              </w:rPr>
              <w:t>CountVectorizer</w:t>
            </w:r>
            <w:r w:rsidRPr="00DE415A">
              <w:rPr>
                <w:rStyle w:val="af"/>
                <w:rFonts w:hint="eastAsia"/>
                <w:noProof/>
                <w:lang w:bidi="ar"/>
              </w:rPr>
              <w:t>的数据预处理</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102CFE71" w14:textId="1A2940DD"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0" w:history="1">
            <w:r w:rsidRPr="00DE415A">
              <w:rPr>
                <w:rStyle w:val="af"/>
                <w:rFonts w:hint="eastAsia"/>
                <w:noProof/>
                <w:lang w:bidi="ar"/>
              </w:rPr>
              <w:t>2.2.2</w:t>
            </w:r>
            <w:r w:rsidRPr="00DE415A">
              <w:rPr>
                <w:rStyle w:val="af"/>
                <w:rFonts w:hint="eastAsia"/>
                <w:noProof/>
                <w:lang w:bidi="ar"/>
              </w:rPr>
              <w:t>基于路径分词的聚类特征提取方案</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2929FDA8" w14:textId="6077D30B"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1" w:history="1">
            <w:r w:rsidRPr="00DE415A">
              <w:rPr>
                <w:rStyle w:val="af"/>
                <w:rFonts w:hint="eastAsia"/>
                <w:noProof/>
              </w:rPr>
              <w:t>2.2.3</w:t>
            </w:r>
            <w:r w:rsidRPr="00DE415A">
              <w:rPr>
                <w:rStyle w:val="af"/>
                <w:rFonts w:hint="eastAsia"/>
                <w:noProof/>
                <w:shd w:val="clear" w:color="auto" w:fill="FFFFFF"/>
              </w:rPr>
              <w:t>规则生成及去除冗余</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4AF4F03F" w14:textId="5C55BD40"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2" w:history="1">
            <w:r w:rsidRPr="00DE415A">
              <w:rPr>
                <w:rStyle w:val="af"/>
                <w:rFonts w:hint="eastAsia"/>
                <w:noProof/>
                <w:lang w:bidi="ar"/>
              </w:rPr>
              <w:t>2.2.4</w:t>
            </w:r>
            <w:r w:rsidRPr="00DE415A">
              <w:rPr>
                <w:rStyle w:val="af"/>
                <w:rFonts w:hint="eastAsia"/>
                <w:noProof/>
                <w:lang w:bidi="ar"/>
              </w:rPr>
              <w:t>基于</w:t>
            </w:r>
            <w:r w:rsidRPr="00DE415A">
              <w:rPr>
                <w:rStyle w:val="af"/>
                <w:rFonts w:hint="eastAsia"/>
                <w:noProof/>
                <w:lang w:bidi="ar"/>
              </w:rPr>
              <w:t>fnmatch</w:t>
            </w:r>
            <w:r w:rsidRPr="00DE415A">
              <w:rPr>
                <w:rStyle w:val="af"/>
                <w:rFonts w:hint="eastAsia"/>
                <w:noProof/>
                <w:lang w:bidi="ar"/>
              </w:rPr>
              <w:t>的覆盖率计算</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31B16F0A" w14:textId="445D8C0C"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3" w:history="1">
            <w:r w:rsidRPr="00DE415A">
              <w:rPr>
                <w:rStyle w:val="af"/>
                <w:rFonts w:hint="eastAsia"/>
                <w:noProof/>
                <w:lang w:bidi="ar"/>
              </w:rPr>
              <w:t>2.2.5</w:t>
            </w:r>
            <w:r w:rsidRPr="00DE415A">
              <w:rPr>
                <w:rStyle w:val="af"/>
                <w:rFonts w:hint="eastAsia"/>
                <w:noProof/>
                <w:lang w:bidi="ar"/>
              </w:rPr>
              <w:t>聚类结果的可视化分析</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7EFD976A" w14:textId="6A7C316A"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14" w:history="1">
            <w:r w:rsidRPr="00DE415A">
              <w:rPr>
                <w:rStyle w:val="af"/>
                <w:rFonts w:hint="eastAsia"/>
                <w:noProof/>
              </w:rPr>
              <w:t xml:space="preserve">2.3 </w:t>
            </w:r>
            <w:r w:rsidRPr="00DE415A">
              <w:rPr>
                <w:rStyle w:val="af"/>
                <w:rFonts w:hint="eastAsia"/>
                <w:noProof/>
              </w:rPr>
              <w:t>功能与指标</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61A6B3F8" w14:textId="73BD9536"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5" w:history="1">
            <w:r w:rsidRPr="00DE415A">
              <w:rPr>
                <w:rStyle w:val="af"/>
                <w:rFonts w:hint="eastAsia"/>
                <w:noProof/>
              </w:rPr>
              <w:t>2.3.1</w:t>
            </w:r>
            <w:r w:rsidRPr="00DE415A">
              <w:rPr>
                <w:rStyle w:val="af"/>
                <w:rFonts w:hint="eastAsia"/>
                <w:noProof/>
              </w:rPr>
              <w:t>功能指标</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535311AD" w14:textId="286AD4D7"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6" w:history="1">
            <w:r w:rsidRPr="00DE415A">
              <w:rPr>
                <w:rStyle w:val="af"/>
                <w:rFonts w:hint="eastAsia"/>
                <w:noProof/>
              </w:rPr>
              <w:t>2.3.</w:t>
            </w:r>
            <w:r w:rsidRPr="00DE415A">
              <w:rPr>
                <w:rStyle w:val="af"/>
                <w:rFonts w:hint="eastAsia"/>
                <w:noProof/>
              </w:rPr>
              <w:t>性能指标</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34D9F8DC" w14:textId="58D2EAF0"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717" w:history="1">
            <w:r w:rsidRPr="00DE415A">
              <w:rPr>
                <w:rStyle w:val="af"/>
                <w:rFonts w:hint="eastAsia"/>
                <w:noProof/>
              </w:rPr>
              <w:t>第三章</w:t>
            </w:r>
            <w:r w:rsidRPr="00DE415A">
              <w:rPr>
                <w:rStyle w:val="af"/>
                <w:rFonts w:hint="eastAsia"/>
                <w:noProof/>
              </w:rPr>
              <w:t xml:space="preserve">  </w:t>
            </w:r>
            <w:r w:rsidRPr="00DE415A">
              <w:rPr>
                <w:rStyle w:val="af"/>
                <w:rFonts w:hint="eastAsia"/>
                <w:noProof/>
              </w:rPr>
              <w:t>作品测试与分析</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292CCFB0" w14:textId="7663A287"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18" w:history="1">
            <w:r w:rsidRPr="00DE415A">
              <w:rPr>
                <w:rStyle w:val="af"/>
                <w:rFonts w:hint="eastAsia"/>
                <w:noProof/>
              </w:rPr>
              <w:t xml:space="preserve">3.1 </w:t>
            </w:r>
            <w:r w:rsidRPr="00DE415A">
              <w:rPr>
                <w:rStyle w:val="af"/>
                <w:rFonts w:hint="eastAsia"/>
                <w:noProof/>
              </w:rPr>
              <w:t>测试方案</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37285C85" w14:textId="4D82BBCE"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19" w:history="1">
            <w:r w:rsidRPr="00DE415A">
              <w:rPr>
                <w:rStyle w:val="af"/>
                <w:rFonts w:hint="eastAsia"/>
                <w:noProof/>
              </w:rPr>
              <w:t xml:space="preserve">3.1.1 </w:t>
            </w:r>
            <w:r w:rsidRPr="00DE415A">
              <w:rPr>
                <w:rStyle w:val="af"/>
                <w:rFonts w:hint="eastAsia"/>
                <w:noProof/>
              </w:rPr>
              <w:t>白名单规则聚类测试</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22721C08" w14:textId="0261DC60"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20" w:history="1">
            <w:r w:rsidRPr="00DE415A">
              <w:rPr>
                <w:rStyle w:val="af"/>
                <w:rFonts w:hint="eastAsia"/>
                <w:noProof/>
              </w:rPr>
              <w:t xml:space="preserve">3.1.2 </w:t>
            </w:r>
            <w:r w:rsidRPr="00DE415A">
              <w:rPr>
                <w:rStyle w:val="af"/>
                <w:rFonts w:hint="eastAsia"/>
                <w:noProof/>
              </w:rPr>
              <w:t>白名单规则覆盖率测试</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0EAA1DD9" w14:textId="1E0BEFC5"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21" w:history="1">
            <w:r w:rsidRPr="00DE415A">
              <w:rPr>
                <w:rStyle w:val="af"/>
                <w:rFonts w:hint="eastAsia"/>
                <w:noProof/>
              </w:rPr>
              <w:t xml:space="preserve">3.1.3 </w:t>
            </w:r>
            <w:r w:rsidRPr="00DE415A">
              <w:rPr>
                <w:rStyle w:val="af"/>
                <w:rFonts w:hint="eastAsia"/>
                <w:noProof/>
              </w:rPr>
              <w:t>性能测试</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2F47D77D" w14:textId="786154DE"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22" w:history="1">
            <w:r w:rsidRPr="00DE415A">
              <w:rPr>
                <w:rStyle w:val="af"/>
                <w:rFonts w:hint="eastAsia"/>
                <w:noProof/>
              </w:rPr>
              <w:t>3.2</w:t>
            </w:r>
            <w:r w:rsidRPr="00DE415A">
              <w:rPr>
                <w:rStyle w:val="af"/>
                <w:rFonts w:hint="eastAsia"/>
                <w:noProof/>
              </w:rPr>
              <w:t>测试环境及设备</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72229F16" w14:textId="202BFAA8"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23" w:history="1">
            <w:r w:rsidRPr="00DE415A">
              <w:rPr>
                <w:rStyle w:val="af"/>
                <w:rFonts w:hint="eastAsia"/>
                <w:noProof/>
              </w:rPr>
              <w:t xml:space="preserve">3.3 </w:t>
            </w:r>
            <w:r w:rsidRPr="00DE415A">
              <w:rPr>
                <w:rStyle w:val="af"/>
                <w:rFonts w:hint="eastAsia"/>
                <w:noProof/>
              </w:rPr>
              <w:t>功能测试结果</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353E168A" w14:textId="085AEDAF"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24" w:history="1">
            <w:r w:rsidRPr="00DE415A">
              <w:rPr>
                <w:rStyle w:val="af"/>
                <w:rFonts w:hint="eastAsia"/>
                <w:noProof/>
              </w:rPr>
              <w:t xml:space="preserve">3.3.1 </w:t>
            </w:r>
            <w:r w:rsidRPr="00DE415A">
              <w:rPr>
                <w:rStyle w:val="af"/>
                <w:rFonts w:hint="eastAsia"/>
                <w:noProof/>
              </w:rPr>
              <w:t>测试数据准备</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29F3763D" w14:textId="4173E29F" w:rsidR="00FF0B32" w:rsidRDefault="00FF0B32">
          <w:pPr>
            <w:pStyle w:val="TOC3"/>
            <w:tabs>
              <w:tab w:val="right" w:leader="dot" w:pos="8810"/>
            </w:tabs>
            <w:ind w:left="960" w:firstLine="480"/>
            <w:rPr>
              <w:rFonts w:asciiTheme="minorHAnsi" w:eastAsiaTheme="minorEastAsia" w:hAnsiTheme="minorHAnsi" w:cstheme="minorBidi"/>
              <w:noProof/>
              <w:sz w:val="21"/>
              <w:szCs w:val="22"/>
              <w14:ligatures w14:val="standardContextual"/>
            </w:rPr>
          </w:pPr>
          <w:hyperlink w:anchor="_Toc177752725" w:history="1">
            <w:r w:rsidRPr="00DE415A">
              <w:rPr>
                <w:rStyle w:val="af"/>
                <w:rFonts w:hint="eastAsia"/>
                <w:noProof/>
              </w:rPr>
              <w:t xml:space="preserve">3.3.2 </w:t>
            </w:r>
            <w:r w:rsidRPr="00DE415A">
              <w:rPr>
                <w:rStyle w:val="af"/>
                <w:rFonts w:hint="eastAsia"/>
                <w:noProof/>
              </w:rPr>
              <w:t>白名单规则聚类测试</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3</w:t>
            </w:r>
            <w:r>
              <w:rPr>
                <w:rFonts w:hint="eastAsia"/>
                <w:noProof/>
                <w:webHidden/>
              </w:rPr>
              <w:fldChar w:fldCharType="end"/>
            </w:r>
          </w:hyperlink>
        </w:p>
        <w:p w14:paraId="7C0BCE49" w14:textId="37A1587C"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26" w:history="1">
            <w:r w:rsidRPr="00DE415A">
              <w:rPr>
                <w:rStyle w:val="af"/>
                <w:rFonts w:hint="eastAsia"/>
                <w:noProof/>
              </w:rPr>
              <w:t xml:space="preserve">3.4 </w:t>
            </w:r>
            <w:r w:rsidRPr="00DE415A">
              <w:rPr>
                <w:rStyle w:val="af"/>
                <w:rFonts w:hint="eastAsia"/>
                <w:noProof/>
              </w:rPr>
              <w:t>性能测试结果</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7</w:t>
            </w:r>
            <w:r>
              <w:rPr>
                <w:rFonts w:hint="eastAsia"/>
                <w:noProof/>
                <w:webHidden/>
              </w:rPr>
              <w:fldChar w:fldCharType="end"/>
            </w:r>
          </w:hyperlink>
        </w:p>
        <w:p w14:paraId="6BF5B556" w14:textId="1C2E9162"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727" w:history="1">
            <w:r w:rsidRPr="00DE415A">
              <w:rPr>
                <w:rStyle w:val="af"/>
                <w:rFonts w:hint="eastAsia"/>
                <w:noProof/>
              </w:rPr>
              <w:t>第四章</w:t>
            </w:r>
            <w:r w:rsidRPr="00DE415A">
              <w:rPr>
                <w:rStyle w:val="af"/>
                <w:rFonts w:hint="eastAsia"/>
                <w:noProof/>
              </w:rPr>
              <w:t xml:space="preserve">  </w:t>
            </w:r>
            <w:r w:rsidRPr="00DE415A">
              <w:rPr>
                <w:rStyle w:val="af"/>
                <w:rFonts w:hint="eastAsia"/>
                <w:noProof/>
              </w:rPr>
              <w:t>创新性说明</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4C3A96F5" w14:textId="1F529DF1"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28" w:history="1">
            <w:r w:rsidRPr="00DE415A">
              <w:rPr>
                <w:rStyle w:val="af"/>
                <w:rFonts w:hint="eastAsia"/>
                <w:noProof/>
              </w:rPr>
              <w:t>4.1</w:t>
            </w:r>
            <w:r w:rsidRPr="00DE415A">
              <w:rPr>
                <w:rStyle w:val="af"/>
                <w:rFonts w:hint="eastAsia"/>
                <w:noProof/>
              </w:rPr>
              <w:t>自动化生成规则与优化</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7EBE1270" w14:textId="40FC2D21"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29" w:history="1">
            <w:r w:rsidRPr="00DE415A">
              <w:rPr>
                <w:rStyle w:val="af"/>
                <w:rFonts w:hint="eastAsia"/>
                <w:bCs/>
                <w:noProof/>
              </w:rPr>
              <w:t>4.2</w:t>
            </w:r>
            <w:r w:rsidRPr="00DE415A">
              <w:rPr>
                <w:rStyle w:val="af"/>
                <w:rFonts w:hint="eastAsia"/>
                <w:bCs/>
                <w:noProof/>
              </w:rPr>
              <w:t>擅长处理大规模数据集</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5CD63FEE" w14:textId="4A9714EC" w:rsidR="00FF0B32" w:rsidRDefault="00FF0B32">
          <w:pPr>
            <w:pStyle w:val="TOC2"/>
            <w:tabs>
              <w:tab w:val="right" w:leader="dot" w:pos="8810"/>
            </w:tabs>
            <w:ind w:left="480" w:firstLine="480"/>
            <w:rPr>
              <w:rFonts w:asciiTheme="minorHAnsi" w:eastAsiaTheme="minorEastAsia" w:hAnsiTheme="minorHAnsi" w:cstheme="minorBidi"/>
              <w:noProof/>
              <w:sz w:val="21"/>
              <w:szCs w:val="22"/>
              <w14:ligatures w14:val="standardContextual"/>
            </w:rPr>
          </w:pPr>
          <w:hyperlink w:anchor="_Toc177752730" w:history="1">
            <w:r w:rsidRPr="00DE415A">
              <w:rPr>
                <w:rStyle w:val="af"/>
                <w:rFonts w:hint="eastAsia"/>
                <w:bCs/>
                <w:noProof/>
              </w:rPr>
              <w:t>4.3</w:t>
            </w:r>
            <w:r w:rsidRPr="00DE415A">
              <w:rPr>
                <w:rStyle w:val="af"/>
                <w:rFonts w:hint="eastAsia"/>
                <w:bCs/>
                <w:noProof/>
              </w:rPr>
              <w:t>模块化设计以及可扩展性</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9</w:t>
            </w:r>
            <w:r>
              <w:rPr>
                <w:rFonts w:hint="eastAsia"/>
                <w:noProof/>
                <w:webHidden/>
              </w:rPr>
              <w:fldChar w:fldCharType="end"/>
            </w:r>
          </w:hyperlink>
        </w:p>
        <w:p w14:paraId="225F875F" w14:textId="33977D37"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731" w:history="1">
            <w:r w:rsidRPr="00DE415A">
              <w:rPr>
                <w:rStyle w:val="af"/>
                <w:rFonts w:hint="eastAsia"/>
                <w:noProof/>
              </w:rPr>
              <w:t>第五章</w:t>
            </w:r>
            <w:r w:rsidRPr="00DE415A">
              <w:rPr>
                <w:rStyle w:val="af"/>
                <w:rFonts w:hint="eastAsia"/>
                <w:noProof/>
              </w:rPr>
              <w:t xml:space="preserve">  </w:t>
            </w:r>
            <w:r w:rsidRPr="00DE415A">
              <w:rPr>
                <w:rStyle w:val="af"/>
                <w:rFonts w:hint="eastAsia"/>
                <w:noProof/>
              </w:rPr>
              <w:t>总结</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1</w:t>
            </w:r>
            <w:r>
              <w:rPr>
                <w:rFonts w:hint="eastAsia"/>
                <w:noProof/>
                <w:webHidden/>
              </w:rPr>
              <w:fldChar w:fldCharType="end"/>
            </w:r>
          </w:hyperlink>
        </w:p>
        <w:p w14:paraId="45D90F4B" w14:textId="3DC08D4E" w:rsidR="00FF0B32" w:rsidRDefault="00FF0B32">
          <w:pPr>
            <w:pStyle w:val="TOC1"/>
            <w:tabs>
              <w:tab w:val="right" w:leader="dot" w:pos="8810"/>
            </w:tabs>
            <w:ind w:firstLine="560"/>
            <w:rPr>
              <w:rFonts w:asciiTheme="minorHAnsi" w:eastAsiaTheme="minorEastAsia" w:hAnsiTheme="minorHAnsi" w:cstheme="minorBidi"/>
              <w:noProof/>
              <w:sz w:val="21"/>
              <w:szCs w:val="22"/>
              <w14:ligatures w14:val="standardContextual"/>
            </w:rPr>
          </w:pPr>
          <w:hyperlink w:anchor="_Toc177752732" w:history="1">
            <w:r w:rsidRPr="00DE415A">
              <w:rPr>
                <w:rStyle w:val="af"/>
                <w:rFonts w:hint="eastAsia"/>
                <w:noProof/>
              </w:rPr>
              <w:t>参考文献</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7527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2</w:t>
            </w:r>
            <w:r>
              <w:rPr>
                <w:rFonts w:hint="eastAsia"/>
                <w:noProof/>
                <w:webHidden/>
              </w:rPr>
              <w:fldChar w:fldCharType="end"/>
            </w:r>
          </w:hyperlink>
        </w:p>
        <w:p w14:paraId="45996C2A" w14:textId="1EF9C2A7" w:rsidR="00FF0B32" w:rsidRDefault="00FF0B32">
          <w:pPr>
            <w:ind w:firstLine="489"/>
          </w:pPr>
          <w:r>
            <w:rPr>
              <w:b/>
              <w:bCs/>
              <w:lang w:val="zh-CN"/>
            </w:rPr>
            <w:fldChar w:fldCharType="end"/>
          </w:r>
        </w:p>
      </w:sdtContent>
    </w:sdt>
    <w:p w14:paraId="0845322E" w14:textId="77777777" w:rsidR="007160FE" w:rsidRPr="00A4524E" w:rsidRDefault="007160FE">
      <w:pPr>
        <w:autoSpaceDE w:val="0"/>
        <w:autoSpaceDN w:val="0"/>
        <w:adjustRightInd w:val="0"/>
        <w:ind w:firstLine="480"/>
        <w:rPr>
          <w:bCs/>
        </w:rPr>
      </w:pPr>
    </w:p>
    <w:p w14:paraId="61A2C0C3" w14:textId="77777777" w:rsidR="007160FE" w:rsidRPr="00A4524E" w:rsidRDefault="00BB2313">
      <w:pPr>
        <w:widowControl/>
        <w:spacing w:line="240" w:lineRule="auto"/>
        <w:ind w:firstLineChars="0" w:firstLine="0"/>
        <w:jc w:val="left"/>
        <w:rPr>
          <w:bCs/>
        </w:rPr>
      </w:pPr>
      <w:r w:rsidRPr="00A4524E">
        <w:rPr>
          <w:bCs/>
        </w:rPr>
        <w:br w:type="page"/>
      </w:r>
    </w:p>
    <w:p w14:paraId="0E9BDB6F" w14:textId="34909FFB" w:rsidR="003D71BD" w:rsidRPr="00A4524E" w:rsidRDefault="003D71BD" w:rsidP="003D71BD">
      <w:pPr>
        <w:pStyle w:val="a3"/>
        <w:ind w:firstLineChars="0" w:firstLine="0"/>
        <w:jc w:val="center"/>
        <w:rPr>
          <w:rFonts w:ascii="Times New Roman" w:hAnsi="Times New Roman" w:cs="Times New Roman"/>
          <w:bCs/>
        </w:rPr>
      </w:pPr>
      <w:r w:rsidRPr="00A4524E">
        <w:rPr>
          <w:rFonts w:ascii="Times New Roman" w:hAnsi="Times New Roman" w:cs="Times New Roman"/>
          <w:sz w:val="32"/>
          <w:szCs w:val="32"/>
        </w:rPr>
        <w:lastRenderedPageBreak/>
        <w:t>图</w:t>
      </w:r>
      <w:r w:rsidRPr="00A4524E">
        <w:rPr>
          <w:rFonts w:ascii="Times New Roman" w:hAnsi="Times New Roman" w:cs="Times New Roman"/>
          <w:sz w:val="32"/>
          <w:szCs w:val="32"/>
        </w:rPr>
        <w:t xml:space="preserve"> </w:t>
      </w:r>
      <w:r w:rsidRPr="00A4524E">
        <w:rPr>
          <w:rFonts w:ascii="Times New Roman" w:hAnsi="Times New Roman" w:cs="Times New Roman"/>
          <w:sz w:val="32"/>
          <w:szCs w:val="32"/>
        </w:rPr>
        <w:t>目录</w:t>
      </w:r>
    </w:p>
    <w:p w14:paraId="4DC77133" w14:textId="0917B48D" w:rsidR="00B36A4A" w:rsidRDefault="003D71BD">
      <w:pPr>
        <w:pStyle w:val="a7"/>
        <w:tabs>
          <w:tab w:val="right" w:leader="dot" w:pos="8810"/>
        </w:tabs>
        <w:ind w:left="1120" w:hanging="640"/>
        <w:rPr>
          <w:rFonts w:asciiTheme="minorHAnsi" w:eastAsiaTheme="minorEastAsia" w:hAnsiTheme="minorHAnsi" w:cstheme="minorBidi"/>
          <w:noProof/>
          <w:sz w:val="21"/>
          <w:szCs w:val="22"/>
          <w14:ligatures w14:val="standardContextual"/>
        </w:rPr>
      </w:pPr>
      <w:r w:rsidRPr="00A4524E">
        <w:rPr>
          <w:sz w:val="32"/>
          <w:szCs w:val="32"/>
        </w:rPr>
        <w:fldChar w:fldCharType="begin" w:fldLock="1"/>
      </w:r>
      <w:r w:rsidRPr="00A4524E">
        <w:rPr>
          <w:sz w:val="32"/>
          <w:szCs w:val="32"/>
        </w:rPr>
        <w:instrText xml:space="preserve"> TOC \h \z \c "</w:instrText>
      </w:r>
      <w:r w:rsidRPr="00A4524E">
        <w:rPr>
          <w:sz w:val="32"/>
          <w:szCs w:val="32"/>
        </w:rPr>
        <w:instrText>图</w:instrText>
      </w:r>
      <w:r w:rsidRPr="00A4524E">
        <w:rPr>
          <w:sz w:val="32"/>
          <w:szCs w:val="32"/>
        </w:rPr>
        <w:instrText xml:space="preserve">" </w:instrText>
      </w:r>
      <w:r w:rsidRPr="00A4524E">
        <w:rPr>
          <w:sz w:val="32"/>
          <w:szCs w:val="32"/>
        </w:rPr>
        <w:fldChar w:fldCharType="separate"/>
      </w:r>
      <w:hyperlink w:anchor="_Toc177673123" w:history="1">
        <w:r w:rsidR="00B36A4A" w:rsidRPr="00953B56">
          <w:rPr>
            <w:rStyle w:val="af"/>
            <w:rFonts w:hint="eastAsia"/>
            <w:noProof/>
          </w:rPr>
          <w:t>图</w:t>
        </w:r>
        <w:r w:rsidR="00B36A4A" w:rsidRPr="00953B56">
          <w:rPr>
            <w:rStyle w:val="af"/>
            <w:rFonts w:hint="eastAsia"/>
            <w:noProof/>
          </w:rPr>
          <w:t xml:space="preserve"> 1.1  </w:t>
        </w:r>
        <w:r w:rsidR="00B36A4A" w:rsidRPr="00953B56">
          <w:rPr>
            <w:rStyle w:val="af"/>
            <w:rFonts w:hint="eastAsia"/>
            <w:noProof/>
          </w:rPr>
          <w:t>入侵防御流程</w:t>
        </w:r>
        <w:r w:rsidR="00B36A4A">
          <w:rPr>
            <w:rFonts w:hint="eastAsia"/>
            <w:noProof/>
            <w:webHidden/>
          </w:rPr>
          <w:tab/>
        </w:r>
        <w:r w:rsidR="00B36A4A">
          <w:rPr>
            <w:rFonts w:hint="eastAsia"/>
            <w:noProof/>
            <w:webHidden/>
          </w:rPr>
          <w:fldChar w:fldCharType="begin" w:fldLock="1"/>
        </w:r>
        <w:r w:rsidR="00B36A4A">
          <w:rPr>
            <w:rFonts w:hint="eastAsia"/>
            <w:noProof/>
            <w:webHidden/>
          </w:rPr>
          <w:instrText xml:space="preserve"> </w:instrText>
        </w:r>
        <w:r w:rsidR="00B36A4A">
          <w:rPr>
            <w:noProof/>
            <w:webHidden/>
          </w:rPr>
          <w:instrText>PAGEREF _Toc177673123 \h</w:instrText>
        </w:r>
        <w:r w:rsidR="00B36A4A">
          <w:rPr>
            <w:rFonts w:hint="eastAsia"/>
            <w:noProof/>
            <w:webHidden/>
          </w:rPr>
          <w:instrText xml:space="preserve"> </w:instrText>
        </w:r>
        <w:r w:rsidR="00B36A4A">
          <w:rPr>
            <w:rFonts w:hint="eastAsia"/>
            <w:noProof/>
            <w:webHidden/>
          </w:rPr>
        </w:r>
        <w:r w:rsidR="00B36A4A">
          <w:rPr>
            <w:rFonts w:hint="eastAsia"/>
            <w:noProof/>
            <w:webHidden/>
          </w:rPr>
          <w:fldChar w:fldCharType="separate"/>
        </w:r>
        <w:r w:rsidR="00B36A4A">
          <w:rPr>
            <w:noProof/>
            <w:webHidden/>
          </w:rPr>
          <w:t>11</w:t>
        </w:r>
        <w:r w:rsidR="00B36A4A">
          <w:rPr>
            <w:rFonts w:hint="eastAsia"/>
            <w:noProof/>
            <w:webHidden/>
          </w:rPr>
          <w:fldChar w:fldCharType="end"/>
        </w:r>
      </w:hyperlink>
    </w:p>
    <w:p w14:paraId="774E8D29" w14:textId="10C08665"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4" w:history="1">
        <w:r w:rsidRPr="00953B56">
          <w:rPr>
            <w:rStyle w:val="af"/>
            <w:rFonts w:hint="eastAsia"/>
            <w:noProof/>
          </w:rPr>
          <w:t>图</w:t>
        </w:r>
        <w:r w:rsidRPr="00953B56">
          <w:rPr>
            <w:rStyle w:val="af"/>
            <w:rFonts w:hint="eastAsia"/>
            <w:noProof/>
          </w:rPr>
          <w:t xml:space="preserve"> 1.2  </w:t>
        </w:r>
        <w:r w:rsidRPr="00953B56">
          <w:rPr>
            <w:rStyle w:val="af"/>
            <w:rFonts w:hint="eastAsia"/>
            <w:noProof/>
          </w:rPr>
          <w:t>白名单流程</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1B8A63B8" w14:textId="2257CBC5"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5" w:history="1">
        <w:r w:rsidRPr="00953B56">
          <w:rPr>
            <w:rStyle w:val="af"/>
            <w:rFonts w:hint="eastAsia"/>
            <w:noProof/>
          </w:rPr>
          <w:t>图</w:t>
        </w:r>
        <w:r w:rsidRPr="00953B56">
          <w:rPr>
            <w:rStyle w:val="af"/>
            <w:rFonts w:hint="eastAsia"/>
            <w:noProof/>
          </w:rPr>
          <w:t xml:space="preserve"> 1.3  </w:t>
        </w:r>
        <w:r w:rsidRPr="00953B56">
          <w:rPr>
            <w:rStyle w:val="af"/>
            <w:rFonts w:hint="eastAsia"/>
            <w:noProof/>
          </w:rPr>
          <w:t>聚类算法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7204D35" w14:textId="21342A1B"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6" w:history="1">
        <w:r w:rsidRPr="00953B56">
          <w:rPr>
            <w:rStyle w:val="af"/>
            <w:rFonts w:hint="eastAsia"/>
            <w:noProof/>
          </w:rPr>
          <w:t>图</w:t>
        </w:r>
        <w:r w:rsidRPr="00953B56">
          <w:rPr>
            <w:rStyle w:val="af"/>
            <w:rFonts w:hint="eastAsia"/>
            <w:noProof/>
          </w:rPr>
          <w:t xml:space="preserve"> 1.4  K-Means</w:t>
        </w:r>
        <w:r w:rsidRPr="00953B56">
          <w:rPr>
            <w:rStyle w:val="af"/>
            <w:rFonts w:hint="eastAsia"/>
            <w:noProof/>
          </w:rPr>
          <w:t>算法可视化过程</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1D3EA90C" w14:textId="45E586D0"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7" w:history="1">
        <w:r w:rsidRPr="00953B56">
          <w:rPr>
            <w:rStyle w:val="af"/>
            <w:rFonts w:hint="eastAsia"/>
            <w:noProof/>
          </w:rPr>
          <w:t>图</w:t>
        </w:r>
        <w:r w:rsidRPr="00953B56">
          <w:rPr>
            <w:rStyle w:val="af"/>
            <w:rFonts w:hint="eastAsia"/>
            <w:noProof/>
          </w:rPr>
          <w:t xml:space="preserve"> 2.1  MKWAY</w:t>
        </w:r>
        <w:r w:rsidRPr="00953B56">
          <w:rPr>
            <w:rStyle w:val="af"/>
            <w:rFonts w:hint="eastAsia"/>
            <w:noProof/>
          </w:rPr>
          <w:t>算法核心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07E7ED15" w14:textId="6D967BD4"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8" w:history="1">
        <w:r w:rsidRPr="00953B56">
          <w:rPr>
            <w:rStyle w:val="af"/>
            <w:rFonts w:hint="eastAsia"/>
            <w:noProof/>
          </w:rPr>
          <w:t>图</w:t>
        </w:r>
        <w:r w:rsidRPr="00953B56">
          <w:rPr>
            <w:rStyle w:val="af"/>
            <w:rFonts w:hint="eastAsia"/>
            <w:noProof/>
          </w:rPr>
          <w:t xml:space="preserve"> 2.2  </w:t>
        </w:r>
        <w:r w:rsidRPr="00953B56">
          <w:rPr>
            <w:rStyle w:val="af"/>
            <w:rFonts w:hint="eastAsia"/>
            <w:noProof/>
          </w:rPr>
          <w:t>核心功能整体思路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677EE930" w14:textId="210F800F"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9" w:history="1">
        <w:r w:rsidRPr="00953B56">
          <w:rPr>
            <w:rStyle w:val="af"/>
            <w:rFonts w:hint="eastAsia"/>
            <w:noProof/>
          </w:rPr>
          <w:t>图</w:t>
        </w:r>
        <w:r w:rsidRPr="00953B56">
          <w:rPr>
            <w:rStyle w:val="af"/>
            <w:rFonts w:hint="eastAsia"/>
            <w:noProof/>
          </w:rPr>
          <w:t xml:space="preserve"> 2.3  </w:t>
        </w:r>
        <w:r w:rsidRPr="00953B56">
          <w:rPr>
            <w:rStyle w:val="af"/>
            <w:rFonts w:hint="eastAsia"/>
            <w:noProof/>
          </w:rPr>
          <w:t>融合</w:t>
        </w:r>
        <w:r w:rsidRPr="00953B56">
          <w:rPr>
            <w:rStyle w:val="af"/>
            <w:rFonts w:hint="eastAsia"/>
            <w:noProof/>
          </w:rPr>
          <w:t xml:space="preserve">CountVectorizer </w:t>
        </w:r>
        <w:r w:rsidRPr="00953B56">
          <w:rPr>
            <w:rStyle w:val="af"/>
            <w:rFonts w:hint="eastAsia"/>
            <w:noProof/>
          </w:rPr>
          <w:t>类的向量转化方案</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AC4B6E0" w14:textId="425C15A8"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0" w:history="1">
        <w:r w:rsidRPr="00953B56">
          <w:rPr>
            <w:rStyle w:val="af"/>
            <w:rFonts w:hint="eastAsia"/>
            <w:noProof/>
          </w:rPr>
          <w:t>图</w:t>
        </w:r>
        <w:r w:rsidRPr="00953B56">
          <w:rPr>
            <w:rStyle w:val="af"/>
            <w:rFonts w:hint="eastAsia"/>
            <w:noProof/>
          </w:rPr>
          <w:t xml:space="preserve"> 2.4  nlp</w:t>
        </w:r>
        <w:r w:rsidRPr="00953B56">
          <w:rPr>
            <w:rStyle w:val="af"/>
            <w:rFonts w:hint="eastAsia"/>
            <w:noProof/>
          </w:rPr>
          <w:t>数据预处理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37A85A16" w14:textId="65D12B5A"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1" w:history="1">
        <w:r w:rsidRPr="00953B56">
          <w:rPr>
            <w:rStyle w:val="af"/>
            <w:rFonts w:hint="eastAsia"/>
            <w:noProof/>
          </w:rPr>
          <w:t>图</w:t>
        </w:r>
        <w:r w:rsidRPr="00953B56">
          <w:rPr>
            <w:rStyle w:val="af"/>
            <w:rFonts w:hint="eastAsia"/>
            <w:noProof/>
          </w:rPr>
          <w:t xml:space="preserve"> 2.5  </w:t>
        </w:r>
        <w:r w:rsidRPr="00953B56">
          <w:rPr>
            <w:rStyle w:val="af"/>
            <w:rFonts w:hint="eastAsia"/>
            <w:noProof/>
          </w:rPr>
          <w:t>稀疏矩阵存储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5094C5FF" w14:textId="27DA085B"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2" w:history="1">
        <w:r w:rsidRPr="00953B56">
          <w:rPr>
            <w:rStyle w:val="af"/>
            <w:rFonts w:hint="eastAsia"/>
            <w:noProof/>
          </w:rPr>
          <w:t>图</w:t>
        </w:r>
        <w:r w:rsidRPr="00953B56">
          <w:rPr>
            <w:rStyle w:val="af"/>
            <w:rFonts w:hint="eastAsia"/>
            <w:noProof/>
          </w:rPr>
          <w:t xml:space="preserve"> 2.6  K-Means</w:t>
        </w:r>
        <w:r w:rsidRPr="00953B56">
          <w:rPr>
            <w:rStyle w:val="af"/>
            <w:rFonts w:hint="eastAsia"/>
            <w:noProof/>
          </w:rPr>
          <w:t>常规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767CB6D4" w14:textId="4276AC03"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3" w:history="1">
        <w:r w:rsidRPr="00953B56">
          <w:rPr>
            <w:rStyle w:val="af"/>
            <w:rFonts w:hint="eastAsia"/>
            <w:noProof/>
          </w:rPr>
          <w:t>图</w:t>
        </w:r>
        <w:r w:rsidRPr="00953B56">
          <w:rPr>
            <w:rStyle w:val="af"/>
            <w:rFonts w:hint="eastAsia"/>
            <w:noProof/>
          </w:rPr>
          <w:t xml:space="preserve"> 2.7  </w:t>
        </w:r>
        <w:r w:rsidRPr="00953B56">
          <w:rPr>
            <w:rStyle w:val="af"/>
            <w:rFonts w:hint="eastAsia"/>
            <w:noProof/>
          </w:rPr>
          <w:t>本方案聚类算法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297ED223" w14:textId="1D836AF3"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4" w:history="1">
        <w:r w:rsidRPr="00953B56">
          <w:rPr>
            <w:rStyle w:val="af"/>
            <w:rFonts w:hint="eastAsia"/>
            <w:noProof/>
          </w:rPr>
          <w:t>图</w:t>
        </w:r>
        <w:r w:rsidRPr="00953B56">
          <w:rPr>
            <w:rStyle w:val="af"/>
            <w:rFonts w:hint="eastAsia"/>
            <w:noProof/>
          </w:rPr>
          <w:t xml:space="preserve"> 2.8  </w:t>
        </w:r>
        <w:r w:rsidRPr="00953B56">
          <w:rPr>
            <w:rStyle w:val="af"/>
            <w:rFonts w:hint="eastAsia"/>
            <w:noProof/>
          </w:rPr>
          <w:t>规则生成及简化规则的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01504A95" w14:textId="41025565"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5" w:history="1">
        <w:r w:rsidRPr="00953B56">
          <w:rPr>
            <w:rStyle w:val="af"/>
            <w:rFonts w:hint="eastAsia"/>
            <w:noProof/>
          </w:rPr>
          <w:t>图</w:t>
        </w:r>
        <w:r w:rsidRPr="00953B56">
          <w:rPr>
            <w:rStyle w:val="af"/>
            <w:rFonts w:hint="eastAsia"/>
            <w:noProof/>
          </w:rPr>
          <w:t xml:space="preserve"> 2.9  </w:t>
        </w:r>
        <w:r w:rsidRPr="00953B56">
          <w:rPr>
            <w:rStyle w:val="af"/>
            <w:rFonts w:hint="eastAsia"/>
            <w:noProof/>
          </w:rPr>
          <w:t>布尔索引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0049DCA5" w14:textId="2B95F874"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6" w:history="1">
        <w:r w:rsidRPr="00953B56">
          <w:rPr>
            <w:rStyle w:val="af"/>
            <w:rFonts w:hint="eastAsia"/>
            <w:noProof/>
          </w:rPr>
          <w:t>图</w:t>
        </w:r>
        <w:r w:rsidRPr="00953B56">
          <w:rPr>
            <w:rStyle w:val="af"/>
            <w:rFonts w:hint="eastAsia"/>
            <w:noProof/>
          </w:rPr>
          <w:t xml:space="preserve"> 2.10  </w:t>
        </w:r>
        <w:r w:rsidRPr="00953B56">
          <w:rPr>
            <w:rStyle w:val="af"/>
            <w:rFonts w:hint="eastAsia"/>
            <w:noProof/>
          </w:rPr>
          <w:t>部分简化规则集</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2CA2675B" w14:textId="1A4711DF"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7" w:history="1">
        <w:r w:rsidRPr="00953B56">
          <w:rPr>
            <w:rStyle w:val="af"/>
            <w:rFonts w:hint="eastAsia"/>
            <w:noProof/>
          </w:rPr>
          <w:t>图</w:t>
        </w:r>
        <w:r w:rsidRPr="00953B56">
          <w:rPr>
            <w:rStyle w:val="af"/>
            <w:rFonts w:hint="eastAsia"/>
            <w:noProof/>
          </w:rPr>
          <w:t xml:space="preserve"> 2.11  fnmatch</w:t>
        </w:r>
        <w:r w:rsidRPr="00953B56">
          <w:rPr>
            <w:rStyle w:val="af"/>
            <w:rFonts w:hint="eastAsia"/>
            <w:noProof/>
          </w:rPr>
          <w:t>匹配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6D63E2FC" w14:textId="575F43AB"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8" w:history="1">
        <w:r w:rsidRPr="00953B56">
          <w:rPr>
            <w:rStyle w:val="af"/>
            <w:rFonts w:hint="eastAsia"/>
            <w:noProof/>
          </w:rPr>
          <w:t>图</w:t>
        </w:r>
        <w:r w:rsidRPr="00953B56">
          <w:rPr>
            <w:rStyle w:val="af"/>
            <w:rFonts w:hint="eastAsia"/>
            <w:noProof/>
          </w:rPr>
          <w:t xml:space="preserve"> 2.12  </w:t>
        </w:r>
        <w:r w:rsidRPr="00953B56">
          <w:rPr>
            <w:rStyle w:val="af"/>
            <w:rFonts w:hint="eastAsia"/>
            <w:noProof/>
          </w:rPr>
          <w:t>本方案聚类算法流程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2</w:t>
        </w:r>
        <w:r>
          <w:rPr>
            <w:rFonts w:hint="eastAsia"/>
            <w:noProof/>
            <w:webHidden/>
          </w:rPr>
          <w:fldChar w:fldCharType="end"/>
        </w:r>
      </w:hyperlink>
    </w:p>
    <w:p w14:paraId="2C07D895" w14:textId="40FE5A31"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39" w:history="1">
        <w:r w:rsidRPr="00953B56">
          <w:rPr>
            <w:rStyle w:val="af"/>
            <w:rFonts w:hint="eastAsia"/>
            <w:noProof/>
          </w:rPr>
          <w:t>图</w:t>
        </w:r>
        <w:r w:rsidRPr="00953B56">
          <w:rPr>
            <w:rStyle w:val="af"/>
            <w:rFonts w:hint="eastAsia"/>
            <w:noProof/>
          </w:rPr>
          <w:t xml:space="preserve"> 2.13  </w:t>
        </w:r>
        <w:r w:rsidRPr="00953B56">
          <w:rPr>
            <w:rStyle w:val="af"/>
            <w:rFonts w:hint="eastAsia"/>
            <w:noProof/>
          </w:rPr>
          <w:t>聚类结果可视化分析流程</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3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3</w:t>
        </w:r>
        <w:r>
          <w:rPr>
            <w:rFonts w:hint="eastAsia"/>
            <w:noProof/>
            <w:webHidden/>
          </w:rPr>
          <w:fldChar w:fldCharType="end"/>
        </w:r>
      </w:hyperlink>
    </w:p>
    <w:p w14:paraId="440C897F" w14:textId="34B37E74"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0" w:history="1">
        <w:r w:rsidRPr="00953B56">
          <w:rPr>
            <w:rStyle w:val="af"/>
            <w:rFonts w:hint="eastAsia"/>
            <w:noProof/>
          </w:rPr>
          <w:t>图</w:t>
        </w:r>
        <w:r w:rsidRPr="00953B56">
          <w:rPr>
            <w:rStyle w:val="af"/>
            <w:rFonts w:hint="eastAsia"/>
            <w:noProof/>
          </w:rPr>
          <w:t xml:space="preserve"> 3.1  </w:t>
        </w:r>
        <w:r w:rsidRPr="00953B56">
          <w:rPr>
            <w:rStyle w:val="af"/>
            <w:rFonts w:hint="eastAsia"/>
            <w:noProof/>
          </w:rPr>
          <w:t>使用</w:t>
        </w:r>
        <w:r w:rsidRPr="00953B56">
          <w:rPr>
            <w:rStyle w:val="af"/>
            <w:rFonts w:hint="eastAsia"/>
            <w:noProof/>
          </w:rPr>
          <w:t>auditctl</w:t>
        </w:r>
        <w:r w:rsidRPr="00953B56">
          <w:rPr>
            <w:rStyle w:val="af"/>
            <w:rFonts w:hint="eastAsia"/>
            <w:noProof/>
          </w:rPr>
          <w:t>生成审计数据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7</w:t>
        </w:r>
        <w:r>
          <w:rPr>
            <w:rFonts w:hint="eastAsia"/>
            <w:noProof/>
            <w:webHidden/>
          </w:rPr>
          <w:fldChar w:fldCharType="end"/>
        </w:r>
      </w:hyperlink>
    </w:p>
    <w:p w14:paraId="30039DE9" w14:textId="73D1A562"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1" w:history="1">
        <w:r w:rsidRPr="00953B56">
          <w:rPr>
            <w:rStyle w:val="af"/>
            <w:rFonts w:hint="eastAsia"/>
            <w:noProof/>
          </w:rPr>
          <w:t>图</w:t>
        </w:r>
        <w:r w:rsidRPr="00953B56">
          <w:rPr>
            <w:rStyle w:val="af"/>
            <w:rFonts w:hint="eastAsia"/>
            <w:noProof/>
          </w:rPr>
          <w:t xml:space="preserve"> 3.2  </w:t>
        </w:r>
        <w:r w:rsidRPr="00953B56">
          <w:rPr>
            <w:rStyle w:val="af"/>
            <w:rFonts w:hint="eastAsia"/>
            <w:noProof/>
          </w:rPr>
          <w:t>生成审计数据部分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7</w:t>
        </w:r>
        <w:r>
          <w:rPr>
            <w:rFonts w:hint="eastAsia"/>
            <w:noProof/>
            <w:webHidden/>
          </w:rPr>
          <w:fldChar w:fldCharType="end"/>
        </w:r>
      </w:hyperlink>
    </w:p>
    <w:p w14:paraId="15CDC625" w14:textId="6E84F0B4"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2" w:history="1">
        <w:r w:rsidRPr="00953B56">
          <w:rPr>
            <w:rStyle w:val="af"/>
            <w:rFonts w:hint="eastAsia"/>
            <w:noProof/>
          </w:rPr>
          <w:t>图</w:t>
        </w:r>
        <w:r w:rsidRPr="00953B56">
          <w:rPr>
            <w:rStyle w:val="af"/>
            <w:rFonts w:hint="eastAsia"/>
            <w:noProof/>
          </w:rPr>
          <w:t xml:space="preserve"> 3.3  </w:t>
        </w:r>
        <w:r w:rsidRPr="00953B56">
          <w:rPr>
            <w:rStyle w:val="af"/>
            <w:rFonts w:hint="eastAsia"/>
            <w:noProof/>
          </w:rPr>
          <w:t>脚本改进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12372C65" w14:textId="6B7D4D37"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3" w:history="1">
        <w:r w:rsidRPr="00953B56">
          <w:rPr>
            <w:rStyle w:val="af"/>
            <w:rFonts w:hint="eastAsia"/>
            <w:noProof/>
          </w:rPr>
          <w:t>图</w:t>
        </w:r>
        <w:r w:rsidRPr="00953B56">
          <w:rPr>
            <w:rStyle w:val="af"/>
            <w:rFonts w:hint="eastAsia"/>
            <w:noProof/>
          </w:rPr>
          <w:t xml:space="preserve"> 3.4  </w:t>
        </w:r>
        <w:r w:rsidRPr="00953B56">
          <w:rPr>
            <w:rStyle w:val="af"/>
            <w:rFonts w:hint="eastAsia"/>
            <w:noProof/>
          </w:rPr>
          <w:t>生成数据集部分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69AEE5F2" w14:textId="6A067E9E"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4" w:history="1">
        <w:r w:rsidRPr="00953B56">
          <w:rPr>
            <w:rStyle w:val="af"/>
            <w:rFonts w:hint="eastAsia"/>
            <w:noProof/>
          </w:rPr>
          <w:t>图</w:t>
        </w:r>
        <w:r w:rsidRPr="00953B56">
          <w:rPr>
            <w:rStyle w:val="af"/>
            <w:rFonts w:hint="eastAsia"/>
            <w:noProof/>
          </w:rPr>
          <w:t xml:space="preserve"> 3.5  fileaccessdata</w:t>
        </w:r>
        <w:r w:rsidRPr="00953B56">
          <w:rPr>
            <w:rStyle w:val="af"/>
            <w:rFonts w:hint="eastAsia"/>
            <w:noProof/>
          </w:rPr>
          <w:t>数据集聚类结果部分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9</w:t>
        </w:r>
        <w:r>
          <w:rPr>
            <w:rFonts w:hint="eastAsia"/>
            <w:noProof/>
            <w:webHidden/>
          </w:rPr>
          <w:fldChar w:fldCharType="end"/>
        </w:r>
      </w:hyperlink>
    </w:p>
    <w:p w14:paraId="75B86B26" w14:textId="6025A117"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5" w:history="1">
        <w:r w:rsidRPr="00953B56">
          <w:rPr>
            <w:rStyle w:val="af"/>
            <w:rFonts w:hint="eastAsia"/>
            <w:noProof/>
          </w:rPr>
          <w:t>图</w:t>
        </w:r>
        <w:r w:rsidRPr="00953B56">
          <w:rPr>
            <w:rStyle w:val="af"/>
            <w:rFonts w:hint="eastAsia"/>
            <w:noProof/>
          </w:rPr>
          <w:t xml:space="preserve"> 3.6  test_log_output</w:t>
        </w:r>
        <w:r w:rsidRPr="00953B56">
          <w:rPr>
            <w:rStyle w:val="af"/>
            <w:rFonts w:hint="eastAsia"/>
            <w:noProof/>
          </w:rPr>
          <w:t>数据集聚类结果部分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0</w:t>
        </w:r>
        <w:r>
          <w:rPr>
            <w:rFonts w:hint="eastAsia"/>
            <w:noProof/>
            <w:webHidden/>
          </w:rPr>
          <w:fldChar w:fldCharType="end"/>
        </w:r>
      </w:hyperlink>
    </w:p>
    <w:p w14:paraId="3EF382C5" w14:textId="5A452B8D"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6" w:history="1">
        <w:r w:rsidRPr="00953B56">
          <w:rPr>
            <w:rStyle w:val="af"/>
            <w:rFonts w:hint="eastAsia"/>
            <w:noProof/>
          </w:rPr>
          <w:t>图</w:t>
        </w:r>
        <w:r w:rsidRPr="00953B56">
          <w:rPr>
            <w:rStyle w:val="af"/>
            <w:rFonts w:hint="eastAsia"/>
            <w:noProof/>
          </w:rPr>
          <w:t xml:space="preserve"> 3.7  fileaccessdata</w:t>
        </w:r>
        <w:r w:rsidRPr="00953B56">
          <w:rPr>
            <w:rStyle w:val="af"/>
            <w:rFonts w:hint="eastAsia"/>
            <w:noProof/>
          </w:rPr>
          <w:t>数据集聚类结果可视化绘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0</w:t>
        </w:r>
        <w:r>
          <w:rPr>
            <w:rFonts w:hint="eastAsia"/>
            <w:noProof/>
            <w:webHidden/>
          </w:rPr>
          <w:fldChar w:fldCharType="end"/>
        </w:r>
      </w:hyperlink>
    </w:p>
    <w:p w14:paraId="1EECA40C" w14:textId="5B7A8C6D"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7" w:history="1">
        <w:r w:rsidRPr="00953B56">
          <w:rPr>
            <w:rStyle w:val="af"/>
            <w:rFonts w:hint="eastAsia"/>
            <w:noProof/>
          </w:rPr>
          <w:t>图</w:t>
        </w:r>
        <w:r w:rsidRPr="00953B56">
          <w:rPr>
            <w:rStyle w:val="af"/>
            <w:rFonts w:hint="eastAsia"/>
            <w:noProof/>
          </w:rPr>
          <w:t xml:space="preserve"> 3.8  test_log_output</w:t>
        </w:r>
        <w:r w:rsidRPr="00953B56">
          <w:rPr>
            <w:rStyle w:val="af"/>
            <w:rFonts w:hint="eastAsia"/>
            <w:noProof/>
          </w:rPr>
          <w:t>数据集聚类结果可视化绘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1</w:t>
        </w:r>
        <w:r>
          <w:rPr>
            <w:rFonts w:hint="eastAsia"/>
            <w:noProof/>
            <w:webHidden/>
          </w:rPr>
          <w:fldChar w:fldCharType="end"/>
        </w:r>
      </w:hyperlink>
    </w:p>
    <w:p w14:paraId="775E2A16" w14:textId="274B6FAF"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8" w:history="1">
        <w:r w:rsidRPr="00953B56">
          <w:rPr>
            <w:rStyle w:val="af"/>
            <w:rFonts w:hint="eastAsia"/>
            <w:noProof/>
          </w:rPr>
          <w:t>图</w:t>
        </w:r>
        <w:r w:rsidRPr="00953B56">
          <w:rPr>
            <w:rStyle w:val="af"/>
            <w:rFonts w:hint="eastAsia"/>
            <w:noProof/>
          </w:rPr>
          <w:t xml:space="preserve"> 3.9  </w:t>
        </w:r>
        <w:r w:rsidRPr="00953B56">
          <w:rPr>
            <w:rStyle w:val="af"/>
            <w:rFonts w:hint="eastAsia"/>
            <w:noProof/>
          </w:rPr>
          <w:t>聚类结果直方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1</w:t>
        </w:r>
        <w:r>
          <w:rPr>
            <w:rFonts w:hint="eastAsia"/>
            <w:noProof/>
            <w:webHidden/>
          </w:rPr>
          <w:fldChar w:fldCharType="end"/>
        </w:r>
      </w:hyperlink>
    </w:p>
    <w:p w14:paraId="72818400" w14:textId="744BFA6D"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49" w:history="1">
        <w:r w:rsidRPr="00953B56">
          <w:rPr>
            <w:rStyle w:val="af"/>
            <w:rFonts w:hint="eastAsia"/>
            <w:noProof/>
          </w:rPr>
          <w:t>图</w:t>
        </w:r>
        <w:r w:rsidRPr="00953B56">
          <w:rPr>
            <w:rStyle w:val="af"/>
            <w:rFonts w:hint="eastAsia"/>
            <w:noProof/>
          </w:rPr>
          <w:t xml:space="preserve"> 3.10  fileaccessdata</w:t>
        </w:r>
        <w:r w:rsidRPr="00953B56">
          <w:rPr>
            <w:rStyle w:val="af"/>
            <w:rFonts w:hint="eastAsia"/>
            <w:noProof/>
          </w:rPr>
          <w:t>数据集覆盖率结果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4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2</w:t>
        </w:r>
        <w:r>
          <w:rPr>
            <w:rFonts w:hint="eastAsia"/>
            <w:noProof/>
            <w:webHidden/>
          </w:rPr>
          <w:fldChar w:fldCharType="end"/>
        </w:r>
      </w:hyperlink>
    </w:p>
    <w:p w14:paraId="6DB1F77F" w14:textId="4134B44A"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50" w:history="1">
        <w:r w:rsidRPr="00953B56">
          <w:rPr>
            <w:rStyle w:val="af"/>
            <w:rFonts w:hint="eastAsia"/>
            <w:noProof/>
          </w:rPr>
          <w:t>图</w:t>
        </w:r>
        <w:r w:rsidRPr="00953B56">
          <w:rPr>
            <w:rStyle w:val="af"/>
            <w:rFonts w:hint="eastAsia"/>
            <w:noProof/>
          </w:rPr>
          <w:t xml:space="preserve"> 3.11  test_log_output</w:t>
        </w:r>
        <w:r w:rsidRPr="00953B56">
          <w:rPr>
            <w:rStyle w:val="af"/>
            <w:rFonts w:hint="eastAsia"/>
            <w:noProof/>
          </w:rPr>
          <w:t>数据集覆盖率结果示意图</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5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2</w:t>
        </w:r>
        <w:r>
          <w:rPr>
            <w:rFonts w:hint="eastAsia"/>
            <w:noProof/>
            <w:webHidden/>
          </w:rPr>
          <w:fldChar w:fldCharType="end"/>
        </w:r>
      </w:hyperlink>
    </w:p>
    <w:p w14:paraId="3867AB14" w14:textId="5F70BAF2" w:rsidR="009B7C07" w:rsidRPr="00A4524E" w:rsidRDefault="003D71BD" w:rsidP="003D71BD">
      <w:pPr>
        <w:pStyle w:val="a3"/>
        <w:ind w:firstLineChars="0" w:firstLine="0"/>
        <w:jc w:val="center"/>
        <w:rPr>
          <w:rFonts w:ascii="Times New Roman" w:hAnsi="Times New Roman" w:cs="Times New Roman"/>
          <w:sz w:val="32"/>
          <w:szCs w:val="32"/>
        </w:rPr>
      </w:pPr>
      <w:r w:rsidRPr="00A4524E">
        <w:rPr>
          <w:rFonts w:ascii="Times New Roman" w:hAnsi="Times New Roman" w:cs="Times New Roman"/>
          <w:sz w:val="32"/>
          <w:szCs w:val="32"/>
        </w:rPr>
        <w:lastRenderedPageBreak/>
        <w:fldChar w:fldCharType="end"/>
      </w:r>
      <w:r w:rsidR="00BB2313" w:rsidRPr="00A4524E">
        <w:rPr>
          <w:rFonts w:ascii="Times New Roman" w:hAnsi="Times New Roman" w:cs="Times New Roman"/>
          <w:sz w:val="32"/>
          <w:szCs w:val="32"/>
        </w:rPr>
        <w:t>表</w:t>
      </w:r>
      <w:r w:rsidR="00BB2313" w:rsidRPr="00A4524E">
        <w:rPr>
          <w:rFonts w:ascii="Times New Roman" w:hAnsi="Times New Roman" w:cs="Times New Roman"/>
          <w:sz w:val="32"/>
          <w:szCs w:val="32"/>
        </w:rPr>
        <w:t xml:space="preserve"> </w:t>
      </w:r>
      <w:r w:rsidR="00BB2313" w:rsidRPr="00A4524E">
        <w:rPr>
          <w:rFonts w:ascii="Times New Roman" w:hAnsi="Times New Roman" w:cs="Times New Roman"/>
          <w:sz w:val="32"/>
          <w:szCs w:val="32"/>
        </w:rPr>
        <w:t>目录</w:t>
      </w:r>
    </w:p>
    <w:p w14:paraId="4D18EDCB" w14:textId="444C924A" w:rsidR="00B36A4A" w:rsidRDefault="009B7C07">
      <w:pPr>
        <w:pStyle w:val="a7"/>
        <w:tabs>
          <w:tab w:val="right" w:leader="dot" w:pos="8810"/>
        </w:tabs>
        <w:ind w:left="1120" w:hanging="640"/>
        <w:rPr>
          <w:rFonts w:asciiTheme="minorHAnsi" w:eastAsiaTheme="minorEastAsia" w:hAnsiTheme="minorHAnsi" w:cstheme="minorBidi"/>
          <w:noProof/>
          <w:sz w:val="21"/>
          <w:szCs w:val="22"/>
          <w14:ligatures w14:val="standardContextual"/>
        </w:rPr>
      </w:pPr>
      <w:r w:rsidRPr="00A4524E">
        <w:rPr>
          <w:sz w:val="32"/>
          <w:szCs w:val="32"/>
        </w:rPr>
        <w:fldChar w:fldCharType="begin" w:fldLock="1"/>
      </w:r>
      <w:r w:rsidRPr="00A4524E">
        <w:rPr>
          <w:sz w:val="32"/>
          <w:szCs w:val="32"/>
        </w:rPr>
        <w:instrText xml:space="preserve"> TOC \h \z \c "</w:instrText>
      </w:r>
      <w:r w:rsidRPr="00A4524E">
        <w:rPr>
          <w:sz w:val="32"/>
          <w:szCs w:val="32"/>
        </w:rPr>
        <w:instrText>表</w:instrText>
      </w:r>
      <w:r w:rsidRPr="00A4524E">
        <w:rPr>
          <w:sz w:val="32"/>
          <w:szCs w:val="32"/>
        </w:rPr>
        <w:instrText xml:space="preserve">" </w:instrText>
      </w:r>
      <w:r w:rsidRPr="00A4524E">
        <w:rPr>
          <w:sz w:val="32"/>
          <w:szCs w:val="32"/>
        </w:rPr>
        <w:fldChar w:fldCharType="separate"/>
      </w:r>
      <w:hyperlink w:anchor="_Toc177673115" w:history="1">
        <w:r w:rsidR="00B36A4A" w:rsidRPr="006B6FFC">
          <w:rPr>
            <w:rStyle w:val="af"/>
            <w:rFonts w:hint="eastAsia"/>
            <w:noProof/>
          </w:rPr>
          <w:t>表</w:t>
        </w:r>
        <w:r w:rsidR="00B36A4A" w:rsidRPr="006B6FFC">
          <w:rPr>
            <w:rStyle w:val="af"/>
            <w:rFonts w:hint="eastAsia"/>
            <w:noProof/>
          </w:rPr>
          <w:t xml:space="preserve"> 1.1  2023</w:t>
        </w:r>
        <w:r w:rsidR="00B36A4A" w:rsidRPr="006B6FFC">
          <w:rPr>
            <w:rStyle w:val="af"/>
            <w:rFonts w:hint="eastAsia"/>
            <w:noProof/>
          </w:rPr>
          <w:t>年漏洞数据汇总表</w:t>
        </w:r>
        <w:r w:rsidR="00B36A4A">
          <w:rPr>
            <w:rFonts w:hint="eastAsia"/>
            <w:noProof/>
            <w:webHidden/>
          </w:rPr>
          <w:tab/>
        </w:r>
        <w:r w:rsidR="00B36A4A">
          <w:rPr>
            <w:rFonts w:hint="eastAsia"/>
            <w:noProof/>
            <w:webHidden/>
          </w:rPr>
          <w:fldChar w:fldCharType="begin" w:fldLock="1"/>
        </w:r>
        <w:r w:rsidR="00B36A4A">
          <w:rPr>
            <w:rFonts w:hint="eastAsia"/>
            <w:noProof/>
            <w:webHidden/>
          </w:rPr>
          <w:instrText xml:space="preserve"> </w:instrText>
        </w:r>
        <w:r w:rsidR="00B36A4A">
          <w:rPr>
            <w:noProof/>
            <w:webHidden/>
          </w:rPr>
          <w:instrText>PAGEREF _Toc177673115 \h</w:instrText>
        </w:r>
        <w:r w:rsidR="00B36A4A">
          <w:rPr>
            <w:rFonts w:hint="eastAsia"/>
            <w:noProof/>
            <w:webHidden/>
          </w:rPr>
          <w:instrText xml:space="preserve"> </w:instrText>
        </w:r>
        <w:r w:rsidR="00B36A4A">
          <w:rPr>
            <w:rFonts w:hint="eastAsia"/>
            <w:noProof/>
            <w:webHidden/>
          </w:rPr>
        </w:r>
        <w:r w:rsidR="00B36A4A">
          <w:rPr>
            <w:rFonts w:hint="eastAsia"/>
            <w:noProof/>
            <w:webHidden/>
          </w:rPr>
          <w:fldChar w:fldCharType="separate"/>
        </w:r>
        <w:r w:rsidR="00B36A4A">
          <w:rPr>
            <w:noProof/>
            <w:webHidden/>
          </w:rPr>
          <w:t>9</w:t>
        </w:r>
        <w:r w:rsidR="00B36A4A">
          <w:rPr>
            <w:rFonts w:hint="eastAsia"/>
            <w:noProof/>
            <w:webHidden/>
          </w:rPr>
          <w:fldChar w:fldCharType="end"/>
        </w:r>
      </w:hyperlink>
    </w:p>
    <w:p w14:paraId="50677596" w14:textId="3E9E175F"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16" w:history="1">
        <w:r w:rsidRPr="006B6FFC">
          <w:rPr>
            <w:rStyle w:val="af"/>
            <w:rFonts w:hint="eastAsia"/>
            <w:noProof/>
          </w:rPr>
          <w:t>表</w:t>
        </w:r>
        <w:r w:rsidRPr="006B6FFC">
          <w:rPr>
            <w:rStyle w:val="af"/>
            <w:rFonts w:hint="eastAsia"/>
            <w:noProof/>
          </w:rPr>
          <w:t xml:space="preserve"> 1.2</w:t>
        </w:r>
        <w:r w:rsidR="00F509B8">
          <w:rPr>
            <w:rStyle w:val="af"/>
            <w:rFonts w:hint="eastAsia"/>
            <w:noProof/>
          </w:rPr>
          <w:t xml:space="preserve">  </w:t>
        </w:r>
        <w:r w:rsidRPr="006B6FFC">
          <w:rPr>
            <w:rStyle w:val="af"/>
            <w:rFonts w:hint="eastAsia"/>
            <w:noProof/>
          </w:rPr>
          <w:t>聚类算法距离公式</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C16EA76" w14:textId="176DC2C6"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17" w:history="1">
        <w:r w:rsidRPr="006B6FFC">
          <w:rPr>
            <w:rStyle w:val="af"/>
            <w:rFonts w:hint="eastAsia"/>
            <w:noProof/>
          </w:rPr>
          <w:t>表</w:t>
        </w:r>
        <w:r w:rsidRPr="006B6FFC">
          <w:rPr>
            <w:rStyle w:val="af"/>
            <w:rFonts w:hint="eastAsia"/>
            <w:noProof/>
          </w:rPr>
          <w:t xml:space="preserve"> 2.1  </w:t>
        </w:r>
        <w:r w:rsidRPr="006B6FFC">
          <w:rPr>
            <w:rStyle w:val="af"/>
            <w:rFonts w:hint="eastAsia"/>
            <w:noProof/>
          </w:rPr>
          <w:t>文档转换后的向量特征</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62D8B16" w14:textId="4D1A41A3"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18" w:history="1">
        <w:r w:rsidRPr="006B6FFC">
          <w:rPr>
            <w:rStyle w:val="af"/>
            <w:rFonts w:hint="eastAsia"/>
            <w:noProof/>
          </w:rPr>
          <w:t>表</w:t>
        </w:r>
        <w:r w:rsidRPr="006B6FFC">
          <w:rPr>
            <w:rStyle w:val="af"/>
            <w:rFonts w:hint="eastAsia"/>
            <w:noProof/>
          </w:rPr>
          <w:t xml:space="preserve"> 2.2  </w:t>
        </w:r>
        <w:r w:rsidRPr="006B6FFC">
          <w:rPr>
            <w:rStyle w:val="af"/>
            <w:rFonts w:hint="eastAsia"/>
            <w:noProof/>
          </w:rPr>
          <w:t>聚类分类算法对比</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1C3D72C8" w14:textId="3DCA092D"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19" w:history="1">
        <w:r w:rsidRPr="006B6FFC">
          <w:rPr>
            <w:rStyle w:val="af"/>
            <w:rFonts w:hint="eastAsia"/>
            <w:noProof/>
          </w:rPr>
          <w:t>表</w:t>
        </w:r>
        <w:r w:rsidRPr="006B6FFC">
          <w:rPr>
            <w:rStyle w:val="af"/>
            <w:rFonts w:hint="eastAsia"/>
            <w:noProof/>
          </w:rPr>
          <w:t xml:space="preserve"> 3.1  </w:t>
        </w:r>
        <w:r w:rsidRPr="006B6FFC">
          <w:rPr>
            <w:rStyle w:val="af"/>
            <w:rFonts w:hint="eastAsia"/>
            <w:noProof/>
          </w:rPr>
          <w:t>测试设备参数</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7C692770" w14:textId="0075C380"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0" w:history="1">
        <w:r w:rsidRPr="006B6FFC">
          <w:rPr>
            <w:rStyle w:val="af"/>
            <w:rFonts w:hint="eastAsia"/>
            <w:noProof/>
          </w:rPr>
          <w:t>表</w:t>
        </w:r>
        <w:r w:rsidRPr="006B6FFC">
          <w:rPr>
            <w:rStyle w:val="af"/>
            <w:rFonts w:hint="eastAsia"/>
            <w:noProof/>
          </w:rPr>
          <w:t xml:space="preserve"> 3.2  </w:t>
        </w:r>
        <w:r w:rsidRPr="006B6FFC">
          <w:rPr>
            <w:rStyle w:val="af"/>
            <w:rFonts w:hint="eastAsia"/>
            <w:noProof/>
          </w:rPr>
          <w:t>软件工具</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691AEA26" w14:textId="218C9D47"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1" w:history="1">
        <w:r w:rsidRPr="006B6FFC">
          <w:rPr>
            <w:rStyle w:val="af"/>
            <w:rFonts w:hint="eastAsia"/>
            <w:noProof/>
          </w:rPr>
          <w:t>表</w:t>
        </w:r>
        <w:r w:rsidRPr="006B6FFC">
          <w:rPr>
            <w:rStyle w:val="af"/>
            <w:rFonts w:hint="eastAsia"/>
            <w:noProof/>
          </w:rPr>
          <w:t xml:space="preserve"> 3.3  </w:t>
        </w:r>
        <w:r w:rsidRPr="006B6FFC">
          <w:rPr>
            <w:rStyle w:val="af"/>
            <w:rFonts w:hint="eastAsia"/>
            <w:noProof/>
          </w:rPr>
          <w:t>数据集</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48959463" w14:textId="744667CD" w:rsidR="00B36A4A" w:rsidRDefault="00B36A4A">
      <w:pPr>
        <w:pStyle w:val="a7"/>
        <w:tabs>
          <w:tab w:val="right" w:leader="dot" w:pos="8810"/>
        </w:tabs>
        <w:ind w:left="960" w:hanging="480"/>
        <w:rPr>
          <w:rFonts w:asciiTheme="minorHAnsi" w:eastAsiaTheme="minorEastAsia" w:hAnsiTheme="minorHAnsi" w:cstheme="minorBidi"/>
          <w:noProof/>
          <w:sz w:val="21"/>
          <w:szCs w:val="22"/>
          <w14:ligatures w14:val="standardContextual"/>
        </w:rPr>
      </w:pPr>
      <w:hyperlink w:anchor="_Toc177673122" w:history="1">
        <w:r w:rsidRPr="006B6FFC">
          <w:rPr>
            <w:rStyle w:val="af"/>
            <w:rFonts w:hint="eastAsia"/>
            <w:noProof/>
          </w:rPr>
          <w:t>表</w:t>
        </w:r>
        <w:r w:rsidRPr="006B6FFC">
          <w:rPr>
            <w:rStyle w:val="af"/>
            <w:rFonts w:hint="eastAsia"/>
            <w:noProof/>
          </w:rPr>
          <w:t xml:space="preserve"> 3.4  </w:t>
        </w:r>
        <w:r w:rsidRPr="006B6FFC">
          <w:rPr>
            <w:rStyle w:val="af"/>
            <w:rFonts w:hint="eastAsia"/>
            <w:noProof/>
          </w:rPr>
          <w:t>不同数据规模下的算法性能对比</w:t>
        </w:r>
        <w:r>
          <w:rPr>
            <w:rFonts w:hint="eastAsia"/>
            <w:noProof/>
            <w:webHidden/>
          </w:rPr>
          <w:tab/>
        </w:r>
        <w:r>
          <w:rPr>
            <w:rFonts w:hint="eastAsia"/>
            <w:noProof/>
            <w:webHidden/>
          </w:rPr>
          <w:fldChar w:fldCharType="begin" w:fldLock="1"/>
        </w:r>
        <w:r>
          <w:rPr>
            <w:rFonts w:hint="eastAsia"/>
            <w:noProof/>
            <w:webHidden/>
          </w:rPr>
          <w:instrText xml:space="preserve"> </w:instrText>
        </w:r>
        <w:r>
          <w:rPr>
            <w:noProof/>
            <w:webHidden/>
          </w:rPr>
          <w:instrText>PAGEREF _Toc1776731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3</w:t>
        </w:r>
        <w:r>
          <w:rPr>
            <w:rFonts w:hint="eastAsia"/>
            <w:noProof/>
            <w:webHidden/>
          </w:rPr>
          <w:fldChar w:fldCharType="end"/>
        </w:r>
      </w:hyperlink>
    </w:p>
    <w:p w14:paraId="5FA5216C" w14:textId="2D6A78FA" w:rsidR="007160FE" w:rsidRPr="00A4524E" w:rsidRDefault="009B7C07" w:rsidP="009B7C07">
      <w:pPr>
        <w:widowControl/>
        <w:spacing w:line="240" w:lineRule="auto"/>
        <w:ind w:firstLineChars="0" w:firstLine="0"/>
        <w:jc w:val="left"/>
        <w:rPr>
          <w:rFonts w:eastAsia="黑体"/>
          <w:sz w:val="32"/>
          <w:szCs w:val="32"/>
        </w:rPr>
        <w:sectPr w:rsidR="007160FE" w:rsidRPr="00A4524E">
          <w:pgSz w:w="11906" w:h="16838"/>
          <w:pgMar w:top="1440" w:right="1466" w:bottom="1440" w:left="1620" w:header="851" w:footer="992" w:gutter="0"/>
          <w:pgNumType w:fmt="decimalEnclosedCircle"/>
          <w:cols w:space="720"/>
          <w:docGrid w:type="lines" w:linePitch="312"/>
        </w:sectPr>
      </w:pPr>
      <w:r w:rsidRPr="00A4524E">
        <w:rPr>
          <w:sz w:val="32"/>
          <w:szCs w:val="32"/>
        </w:rPr>
        <w:fldChar w:fldCharType="end"/>
      </w:r>
      <w:r w:rsidRPr="00A4524E">
        <w:rPr>
          <w:sz w:val="32"/>
          <w:szCs w:val="32"/>
        </w:rPr>
        <w:br w:type="page"/>
      </w:r>
    </w:p>
    <w:p w14:paraId="5D0019DA" w14:textId="77777777" w:rsidR="007160FE" w:rsidRPr="00A4524E" w:rsidRDefault="00BB2313">
      <w:pPr>
        <w:pStyle w:val="aa"/>
      </w:pPr>
      <w:bookmarkStart w:id="0" w:name="_Toc1454746445"/>
      <w:bookmarkStart w:id="1" w:name="_Toc974049921"/>
      <w:bookmarkStart w:id="2" w:name="_Toc177752690"/>
      <w:bookmarkStart w:id="3" w:name="_Hlk146124788"/>
      <w:r w:rsidRPr="00A4524E">
        <w:lastRenderedPageBreak/>
        <w:t>摘要</w:t>
      </w:r>
      <w:bookmarkEnd w:id="0"/>
      <w:bookmarkEnd w:id="1"/>
      <w:bookmarkEnd w:id="2"/>
    </w:p>
    <w:p w14:paraId="60FCD8DB" w14:textId="1058B092" w:rsidR="00227087" w:rsidRPr="00A4524E" w:rsidRDefault="00227087" w:rsidP="009C689C">
      <w:pPr>
        <w:widowControl/>
        <w:shd w:val="clear" w:color="auto" w:fill="FFFFFF"/>
        <w:ind w:firstLine="480"/>
        <w:rPr>
          <w:rStyle w:val="af0"/>
          <w:b w:val="0"/>
        </w:rPr>
      </w:pPr>
      <w:r w:rsidRPr="00A4524E">
        <w:rPr>
          <w:rStyle w:val="af0"/>
          <w:b w:val="0"/>
        </w:rPr>
        <w:t>在当前数字化时代，系统安全面临着严峻挑战，系统被入侵后，如何</w:t>
      </w:r>
      <w:r w:rsidRPr="00A4524E">
        <w:rPr>
          <w:rStyle w:val="af0"/>
          <w:bCs/>
        </w:rPr>
        <w:t>有效识别和防御异常命令和</w:t>
      </w:r>
      <w:r w:rsidR="00990E6A" w:rsidRPr="00A4524E">
        <w:rPr>
          <w:rStyle w:val="af0"/>
          <w:bCs/>
        </w:rPr>
        <w:t>异常</w:t>
      </w:r>
      <w:r w:rsidRPr="00A4524E">
        <w:rPr>
          <w:rStyle w:val="af0"/>
          <w:bCs/>
        </w:rPr>
        <w:t>文件访问</w:t>
      </w:r>
      <w:r w:rsidRPr="00A4524E">
        <w:rPr>
          <w:rStyle w:val="af0"/>
          <w:b w:val="0"/>
        </w:rPr>
        <w:t>成为关键问题</w:t>
      </w:r>
      <w:r w:rsidRPr="0051151B">
        <w:rPr>
          <w:rStyle w:val="af0"/>
          <w:b w:val="0"/>
        </w:rPr>
        <w:t>。</w:t>
      </w:r>
      <w:r w:rsidR="00B92F1B" w:rsidRPr="0051151B">
        <w:rPr>
          <w:rStyle w:val="af0"/>
          <w:b w:val="0"/>
        </w:rPr>
        <w:t>根据进程和文件访问的正常行为构建的</w:t>
      </w:r>
      <w:r w:rsidR="00035794" w:rsidRPr="0051151B">
        <w:rPr>
          <w:rStyle w:val="af0"/>
          <w:b w:val="0"/>
        </w:rPr>
        <w:t>白名单</w:t>
      </w:r>
      <w:r w:rsidR="00B92F1B" w:rsidRPr="0051151B">
        <w:rPr>
          <w:rStyle w:val="af0"/>
          <w:b w:val="0"/>
        </w:rPr>
        <w:t>可以有效</w:t>
      </w:r>
      <w:r w:rsidR="00990E6A" w:rsidRPr="0051151B">
        <w:rPr>
          <w:rStyle w:val="af0"/>
          <w:b w:val="0"/>
        </w:rPr>
        <w:t>阻止</w:t>
      </w:r>
      <w:r w:rsidR="00B92F1B" w:rsidRPr="0051151B">
        <w:rPr>
          <w:rStyle w:val="af0"/>
          <w:b w:val="0"/>
        </w:rPr>
        <w:t>系统中的异常命令与访问，但是因为操作系统中的进程和文件访问的数量级</w:t>
      </w:r>
      <w:r w:rsidR="001022F4" w:rsidRPr="0051151B">
        <w:rPr>
          <w:rStyle w:val="af0"/>
          <w:b w:val="0"/>
        </w:rPr>
        <w:t>庞大</w:t>
      </w:r>
      <w:r w:rsidR="00B92F1B" w:rsidRPr="0051151B">
        <w:rPr>
          <w:rStyle w:val="af0"/>
          <w:b w:val="0"/>
        </w:rPr>
        <w:t>，因此如何设计一种</w:t>
      </w:r>
      <w:r w:rsidR="00A31909" w:rsidRPr="0051151B">
        <w:rPr>
          <w:rStyle w:val="af0"/>
          <w:bCs/>
        </w:rPr>
        <w:t>无监督的自动学习算法</w:t>
      </w:r>
      <w:r w:rsidR="00A31909" w:rsidRPr="0051151B">
        <w:rPr>
          <w:rStyle w:val="af0"/>
          <w:b w:val="0"/>
        </w:rPr>
        <w:t>来生成白名单规则成为一个核心问题。</w:t>
      </w:r>
      <w:r w:rsidR="00A31909" w:rsidRPr="00A4524E">
        <w:rPr>
          <w:rStyle w:val="af0"/>
          <w:b w:val="0"/>
        </w:rPr>
        <w:t>本方案提出了一种</w:t>
      </w:r>
      <w:r w:rsidR="00A31909" w:rsidRPr="00A4524E">
        <w:rPr>
          <w:rStyle w:val="af0"/>
          <w:bCs/>
        </w:rPr>
        <w:t>基于</w:t>
      </w:r>
      <w:r w:rsidR="001022F4" w:rsidRPr="00A4524E">
        <w:rPr>
          <w:rStyle w:val="af0"/>
          <w:bCs/>
        </w:rPr>
        <w:t>MiniBatch</w:t>
      </w:r>
      <w:r w:rsidR="00A31909" w:rsidRPr="00A4524E">
        <w:rPr>
          <w:rStyle w:val="af0"/>
          <w:bCs/>
        </w:rPr>
        <w:t>K-</w:t>
      </w:r>
      <w:r w:rsidR="001022F4" w:rsidRPr="00A4524E">
        <w:rPr>
          <w:rStyle w:val="af0"/>
          <w:bCs/>
        </w:rPr>
        <w:t>Means</w:t>
      </w:r>
      <w:r w:rsidR="00A31909" w:rsidRPr="00A4524E">
        <w:rPr>
          <w:rStyle w:val="af0"/>
          <w:bCs/>
        </w:rPr>
        <w:t>聚类算法的白名单规则自动化构建工具</w:t>
      </w:r>
      <w:r w:rsidR="00A31909" w:rsidRPr="00A4524E">
        <w:rPr>
          <w:rStyle w:val="af0"/>
          <w:b w:val="0"/>
        </w:rPr>
        <w:t>，</w:t>
      </w:r>
      <w:r w:rsidRPr="00A4524E">
        <w:rPr>
          <w:rStyle w:val="af0"/>
          <w:b w:val="0"/>
        </w:rPr>
        <w:t>旨在自动学习并生成系统进程和文件访问的白名单规则。</w:t>
      </w:r>
      <w:r w:rsidR="00FE323D" w:rsidRPr="00A4524E">
        <w:rPr>
          <w:rStyle w:val="af0"/>
          <w:b w:val="0"/>
        </w:rPr>
        <w:t>本</w:t>
      </w:r>
      <w:r w:rsidR="001A13F7" w:rsidRPr="00A4524E">
        <w:rPr>
          <w:rStyle w:val="af0"/>
          <w:b w:val="0"/>
        </w:rPr>
        <w:t>方案</w:t>
      </w:r>
      <w:r w:rsidRPr="00A4524E">
        <w:rPr>
          <w:rStyle w:val="af0"/>
          <w:b w:val="0"/>
        </w:rPr>
        <w:t>通过聚类方法降低白名单规则数量，以提高管理效率和监控时的异常发现速度，同时确保规则的粒度适当，避免漏掉潜在的攻击行为。</w:t>
      </w:r>
    </w:p>
    <w:p w14:paraId="57F6388F" w14:textId="0E2A32F0" w:rsidR="00FC14EB" w:rsidRPr="00A4524E" w:rsidRDefault="00FC14EB" w:rsidP="009C689C">
      <w:pPr>
        <w:widowControl/>
        <w:shd w:val="clear" w:color="auto" w:fill="FFFFFF"/>
        <w:ind w:firstLine="480"/>
        <w:rPr>
          <w:rStyle w:val="af0"/>
          <w:b w:val="0"/>
        </w:rPr>
      </w:pPr>
      <w:r w:rsidRPr="00A4524E">
        <w:rPr>
          <w:rStyle w:val="af0"/>
          <w:b w:val="0"/>
        </w:rPr>
        <w:t>本</w:t>
      </w:r>
      <w:r w:rsidR="001A13F7" w:rsidRPr="00A4524E">
        <w:rPr>
          <w:rStyle w:val="af0"/>
          <w:b w:val="0"/>
        </w:rPr>
        <w:t>方案</w:t>
      </w:r>
      <w:r w:rsidR="004F6A0B" w:rsidRPr="00A4524E">
        <w:rPr>
          <w:rStyle w:val="af0"/>
          <w:b w:val="0"/>
        </w:rPr>
        <w:t>以</w:t>
      </w:r>
      <w:r w:rsidR="001022F4" w:rsidRPr="00A4524E">
        <w:rPr>
          <w:rStyle w:val="af0"/>
          <w:b w:val="0"/>
        </w:rPr>
        <w:t>MiniBatch</w:t>
      </w:r>
      <w:r w:rsidRPr="00A4524E">
        <w:rPr>
          <w:rStyle w:val="af0"/>
          <w:b w:val="0"/>
        </w:rPr>
        <w:t>K-</w:t>
      </w:r>
      <w:r w:rsidR="001022F4" w:rsidRPr="00A4524E">
        <w:rPr>
          <w:rStyle w:val="af0"/>
          <w:b w:val="0"/>
        </w:rPr>
        <w:t>Means</w:t>
      </w:r>
      <w:r w:rsidRPr="00A4524E">
        <w:rPr>
          <w:rStyle w:val="af0"/>
          <w:b w:val="0"/>
        </w:rPr>
        <w:t>聚类</w:t>
      </w:r>
      <w:r w:rsidR="004F6A0B" w:rsidRPr="00A4524E">
        <w:rPr>
          <w:rStyle w:val="af0"/>
          <w:b w:val="0"/>
        </w:rPr>
        <w:t>算法为核心</w:t>
      </w:r>
      <w:r w:rsidRPr="00A4524E">
        <w:rPr>
          <w:rStyle w:val="af0"/>
          <w:b w:val="0"/>
        </w:rPr>
        <w:t>，巧妙融合</w:t>
      </w:r>
      <w:r w:rsidR="004F6A0B" w:rsidRPr="00A4524E">
        <w:rPr>
          <w:rStyle w:val="af0"/>
          <w:b w:val="0"/>
        </w:rPr>
        <w:t>了</w:t>
      </w:r>
      <w:r w:rsidRPr="00A4524E">
        <w:rPr>
          <w:rStyle w:val="af0"/>
          <w:b w:val="0"/>
        </w:rPr>
        <w:t>掩码技术以降低白名单规则的复杂度。通过自动学习系统中的进程与文件访问模式，</w:t>
      </w:r>
      <w:r w:rsidR="004F6A0B" w:rsidRPr="00A4524E">
        <w:rPr>
          <w:rStyle w:val="af0"/>
          <w:b w:val="0"/>
        </w:rPr>
        <w:t>进行正常行为模式的识别</w:t>
      </w:r>
      <w:r w:rsidRPr="00A4524E">
        <w:rPr>
          <w:rStyle w:val="af0"/>
          <w:b w:val="0"/>
        </w:rPr>
        <w:t>，并将</w:t>
      </w:r>
      <w:r w:rsidR="004F6A0B" w:rsidRPr="00A4524E">
        <w:rPr>
          <w:rStyle w:val="af0"/>
          <w:b w:val="0"/>
        </w:rPr>
        <w:t>正常行为模式最终</w:t>
      </w:r>
      <w:r w:rsidRPr="00A4524E">
        <w:rPr>
          <w:rStyle w:val="af0"/>
          <w:b w:val="0"/>
        </w:rPr>
        <w:t>转化为高效的白名单规则。这些规则</w:t>
      </w:r>
      <w:r w:rsidRPr="00A4524E">
        <w:rPr>
          <w:rStyle w:val="af0"/>
          <w:bCs/>
        </w:rPr>
        <w:t>不仅数量显著减少，而且能够精确地</w:t>
      </w:r>
      <w:r w:rsidR="001457C2" w:rsidRPr="00A4524E">
        <w:rPr>
          <w:rStyle w:val="af0"/>
          <w:bCs/>
        </w:rPr>
        <w:t>去除</w:t>
      </w:r>
      <w:r w:rsidRPr="00A4524E">
        <w:rPr>
          <w:rStyle w:val="af0"/>
          <w:bCs/>
        </w:rPr>
        <w:t>潜在的异常行为</w:t>
      </w:r>
      <w:r w:rsidRPr="00A4524E">
        <w:rPr>
          <w:rStyle w:val="af0"/>
          <w:b w:val="0"/>
        </w:rPr>
        <w:t>，从而在不影响系统性能的前提下，大幅提升了系统的安全监控能力。此外，算法还特别考虑了</w:t>
      </w:r>
      <w:r w:rsidRPr="00A4524E">
        <w:rPr>
          <w:rStyle w:val="af0"/>
          <w:bCs/>
        </w:rPr>
        <w:t>规则粒度的平衡</w:t>
      </w:r>
      <w:r w:rsidRPr="00A4524E">
        <w:rPr>
          <w:rStyle w:val="af0"/>
          <w:b w:val="0"/>
        </w:rPr>
        <w:t>，避免了过于粗糙的规则可能导致的安全隐患，确保了在降低规则数量的同时，不会遗漏对攻击行为的检测。</w:t>
      </w:r>
    </w:p>
    <w:p w14:paraId="7989029F" w14:textId="318C1682" w:rsidR="007160FE" w:rsidRPr="00A4524E" w:rsidRDefault="00FC14EB" w:rsidP="009C689C">
      <w:pPr>
        <w:widowControl/>
        <w:shd w:val="clear" w:color="auto" w:fill="FFFFFF"/>
        <w:ind w:firstLine="480"/>
        <w:rPr>
          <w:rStyle w:val="af0"/>
          <w:b w:val="0"/>
        </w:rPr>
      </w:pPr>
      <w:r w:rsidRPr="00A4524E">
        <w:rPr>
          <w:rStyle w:val="af0"/>
          <w:b w:val="0"/>
          <w:bCs/>
        </w:rPr>
        <w:t>通过对不同规模的数据集进行测试，验证了本方案的有效性。测试结果表明，</w:t>
      </w:r>
      <w:r w:rsidR="00E02981">
        <w:rPr>
          <w:rStyle w:val="af0"/>
          <w:rFonts w:hint="eastAsia"/>
          <w:b w:val="0"/>
          <w:bCs/>
        </w:rPr>
        <w:t>本工具</w:t>
      </w:r>
      <w:r w:rsidR="00343979" w:rsidRPr="00A4524E">
        <w:rPr>
          <w:rStyle w:val="af0"/>
          <w:b w:val="0"/>
          <w:bCs/>
        </w:rPr>
        <w:t>可以将给定的</w:t>
      </w:r>
      <w:r w:rsidR="00343979" w:rsidRPr="00A4524E">
        <w:t>fileaccessdata</w:t>
      </w:r>
      <w:r w:rsidR="00343979" w:rsidRPr="00A4524E">
        <w:t>样例数据集</w:t>
      </w:r>
      <w:r w:rsidR="001A13F7" w:rsidRPr="00A4524E">
        <w:t>中</w:t>
      </w:r>
      <w:r w:rsidR="00343979" w:rsidRPr="00A4524E">
        <w:t>的</w:t>
      </w:r>
      <w:r w:rsidR="00343979" w:rsidRPr="00A4524E">
        <w:t>50347</w:t>
      </w:r>
      <w:r w:rsidR="00343979" w:rsidRPr="00A4524E">
        <w:t>条白名单规则简化为</w:t>
      </w:r>
      <w:r w:rsidR="00343979" w:rsidRPr="00A4524E">
        <w:t>269</w:t>
      </w:r>
      <w:r w:rsidR="00343979" w:rsidRPr="00A4524E">
        <w:t>条，且可以确保降低后的</w:t>
      </w:r>
      <w:r w:rsidR="00343979" w:rsidRPr="00A4524E">
        <w:rPr>
          <w:b/>
          <w:bCs/>
        </w:rPr>
        <w:t>白名单覆盖率达到</w:t>
      </w:r>
      <w:r w:rsidR="00343979" w:rsidRPr="00A4524E">
        <w:rPr>
          <w:b/>
          <w:bCs/>
        </w:rPr>
        <w:t>99.89%</w:t>
      </w:r>
      <w:r w:rsidR="00343979" w:rsidRPr="00A4524E">
        <w:t>。</w:t>
      </w:r>
      <w:r w:rsidR="002A2AEA">
        <w:rPr>
          <w:rFonts w:hint="eastAsia"/>
        </w:rPr>
        <w:t>同时，</w:t>
      </w:r>
      <w:r w:rsidR="00343979" w:rsidRPr="00A4524E">
        <w:t>该模型</w:t>
      </w:r>
      <w:r w:rsidR="00837C10">
        <w:rPr>
          <w:rFonts w:hint="eastAsia"/>
        </w:rPr>
        <w:t>具</w:t>
      </w:r>
      <w:r w:rsidR="000062DE" w:rsidRPr="00A4524E">
        <w:t>有良好的性能，对规则数达到</w:t>
      </w:r>
      <w:r w:rsidR="000062DE" w:rsidRPr="00A4524E">
        <w:t>20000</w:t>
      </w:r>
      <w:r w:rsidR="000062DE" w:rsidRPr="00A4524E">
        <w:t>的数据集进行聚类所</w:t>
      </w:r>
      <w:r w:rsidR="000062DE" w:rsidRPr="00A4524E">
        <w:rPr>
          <w:b/>
          <w:bCs/>
        </w:rPr>
        <w:t>花费的时间仅为</w:t>
      </w:r>
      <w:r w:rsidR="001A13F7" w:rsidRPr="00A4524E">
        <w:rPr>
          <w:b/>
          <w:bCs/>
        </w:rPr>
        <w:t>1.51</w:t>
      </w:r>
      <w:r w:rsidR="000062DE" w:rsidRPr="00A4524E">
        <w:rPr>
          <w:b/>
          <w:bCs/>
        </w:rPr>
        <w:t>秒</w:t>
      </w:r>
      <w:r w:rsidR="000062DE" w:rsidRPr="00A4524E">
        <w:t>。</w:t>
      </w:r>
    </w:p>
    <w:p w14:paraId="14E1041E" w14:textId="77777777" w:rsidR="00F37F57" w:rsidRPr="00A4524E" w:rsidRDefault="00F37F57" w:rsidP="00F37F57">
      <w:pPr>
        <w:widowControl/>
        <w:shd w:val="clear" w:color="auto" w:fill="FFFFFF"/>
        <w:spacing w:line="360" w:lineRule="atLeast"/>
        <w:ind w:firstLineChars="0" w:firstLine="0"/>
        <w:jc w:val="left"/>
      </w:pPr>
    </w:p>
    <w:p w14:paraId="6A2F8752" w14:textId="568A5B65" w:rsidR="00227087" w:rsidRPr="00A4524E" w:rsidRDefault="00BB2313" w:rsidP="00F37F57">
      <w:pPr>
        <w:widowControl/>
        <w:shd w:val="clear" w:color="auto" w:fill="FFFFFF"/>
        <w:spacing w:line="360" w:lineRule="atLeast"/>
        <w:ind w:firstLineChars="0" w:firstLine="0"/>
        <w:jc w:val="left"/>
        <w:rPr>
          <w:rStyle w:val="af0"/>
          <w:b w:val="0"/>
        </w:rPr>
      </w:pPr>
      <w:r w:rsidRPr="00A4524E">
        <w:rPr>
          <w:b/>
          <w:bCs/>
          <w:color w:val="000000"/>
          <w:kern w:val="0"/>
          <w:lang w:bidi="ar"/>
        </w:rPr>
        <w:t>关键词</w:t>
      </w:r>
      <w:r w:rsidRPr="00A4524E">
        <w:rPr>
          <w:color w:val="000000"/>
          <w:kern w:val="0"/>
          <w:lang w:bidi="ar"/>
        </w:rPr>
        <w:t>：</w:t>
      </w:r>
      <w:r w:rsidR="00227087" w:rsidRPr="00A4524E">
        <w:rPr>
          <w:rStyle w:val="af0"/>
          <w:b w:val="0"/>
        </w:rPr>
        <w:t>白名单规则</w:t>
      </w:r>
      <w:r w:rsidR="00227087" w:rsidRPr="00A4524E">
        <w:rPr>
          <w:rStyle w:val="af0"/>
          <w:b w:val="0"/>
        </w:rPr>
        <w:t xml:space="preserve">  </w:t>
      </w:r>
      <w:r w:rsidR="00227087" w:rsidRPr="00A4524E">
        <w:rPr>
          <w:rStyle w:val="af0"/>
          <w:b w:val="0"/>
        </w:rPr>
        <w:t>无监督学习</w:t>
      </w:r>
      <w:r w:rsidR="00227087" w:rsidRPr="00A4524E">
        <w:rPr>
          <w:rStyle w:val="af0"/>
          <w:b w:val="0"/>
        </w:rPr>
        <w:t xml:space="preserve">  </w:t>
      </w:r>
      <w:r w:rsidR="00227087" w:rsidRPr="00A4524E">
        <w:rPr>
          <w:rStyle w:val="af0"/>
          <w:b w:val="0"/>
        </w:rPr>
        <w:t>聚类算法</w:t>
      </w:r>
      <w:r w:rsidR="00227087" w:rsidRPr="00A4524E">
        <w:rPr>
          <w:rStyle w:val="af0"/>
          <w:b w:val="0"/>
        </w:rPr>
        <w:t xml:space="preserve">  </w:t>
      </w:r>
      <w:r w:rsidR="00227087" w:rsidRPr="00A4524E">
        <w:rPr>
          <w:rStyle w:val="af0"/>
          <w:b w:val="0"/>
        </w:rPr>
        <w:t>异常检测</w:t>
      </w:r>
    </w:p>
    <w:p w14:paraId="183687F9" w14:textId="3C67323A" w:rsidR="007160FE" w:rsidRPr="00A4524E" w:rsidRDefault="007160FE">
      <w:pPr>
        <w:widowControl/>
        <w:ind w:firstLine="480"/>
        <w:jc w:val="left"/>
      </w:pPr>
    </w:p>
    <w:bookmarkEnd w:id="3"/>
    <w:p w14:paraId="7F0B18D2" w14:textId="77777777" w:rsidR="007160FE" w:rsidRPr="00A4524E" w:rsidRDefault="007160FE">
      <w:pPr>
        <w:ind w:firstLineChars="0" w:firstLine="0"/>
        <w:rPr>
          <w:lang w:val="zh-CN"/>
        </w:rPr>
      </w:pPr>
    </w:p>
    <w:p w14:paraId="67C4276C" w14:textId="77777777" w:rsidR="007160FE" w:rsidRPr="00A4524E" w:rsidRDefault="00BB2313">
      <w:pPr>
        <w:widowControl/>
        <w:spacing w:line="240" w:lineRule="auto"/>
        <w:ind w:firstLineChars="0" w:firstLine="0"/>
        <w:jc w:val="left"/>
      </w:pPr>
      <w:r w:rsidRPr="00A4524E">
        <w:br w:type="page"/>
      </w:r>
    </w:p>
    <w:p w14:paraId="6B29533E" w14:textId="421E52DB" w:rsidR="007160FE" w:rsidRPr="00A4524E" w:rsidRDefault="00BB2313">
      <w:pPr>
        <w:pStyle w:val="aa"/>
        <w:spacing w:line="360" w:lineRule="auto"/>
      </w:pPr>
      <w:bookmarkStart w:id="4" w:name="_Toc1301417834"/>
      <w:bookmarkStart w:id="5" w:name="_Toc1880724736"/>
      <w:bookmarkStart w:id="6" w:name="_Toc177752691"/>
      <w:r w:rsidRPr="00A4524E">
        <w:lastRenderedPageBreak/>
        <w:t>Abstract</w:t>
      </w:r>
      <w:bookmarkEnd w:id="4"/>
      <w:bookmarkEnd w:id="5"/>
      <w:bookmarkEnd w:id="6"/>
    </w:p>
    <w:p w14:paraId="34E01F36" w14:textId="04DBFFD8" w:rsidR="00FB055B" w:rsidRPr="00A4524E" w:rsidRDefault="00FB055B" w:rsidP="00FB055B">
      <w:pPr>
        <w:widowControl/>
        <w:spacing w:line="240" w:lineRule="auto"/>
        <w:ind w:firstLine="480"/>
      </w:pPr>
      <w:r w:rsidRPr="00A4524E">
        <w:t xml:space="preserve">In the current digital age, system security is facing severe challenges. After a system is compromised, how to effectively identify and defend against abnormal commands and file access becomes a key issue. Whitelist rules based on the normal behavior of processes and file access in the operating system can effectively organize abnormal commands and access within the system. However, due to the large number of processes and file accesses in the operating system, designing an unsupervised automatic learning algorithm to generate whitelist rules becomes a core problem. This proposal introduces an automated whitelist rule construction tool based on the </w:t>
      </w:r>
      <w:r w:rsidR="001022F4" w:rsidRPr="00A4524E">
        <w:t>MiniBatch</w:t>
      </w:r>
      <w:r w:rsidRPr="00A4524E">
        <w:t>K-</w:t>
      </w:r>
      <w:r w:rsidR="001022F4" w:rsidRPr="00A4524E">
        <w:t>Means</w:t>
      </w:r>
      <w:r w:rsidRPr="00A4524E">
        <w:t xml:space="preserve"> clustering algorithm, aiming to automatically learn and generate whitelist rules for system processes and file access. This tool uses clustering methods to reduce the number of whitelist rules, thereby improving management efficiency and the speed of anomaly detection during monitoring, while ensuring the appropriate granularity of rules to avoid missing potential attack behaviors.</w:t>
      </w:r>
    </w:p>
    <w:p w14:paraId="151A20C1" w14:textId="77777777" w:rsidR="00FB055B" w:rsidRPr="00A4524E" w:rsidRDefault="00FB055B" w:rsidP="00FB055B">
      <w:pPr>
        <w:widowControl/>
        <w:spacing w:line="240" w:lineRule="auto"/>
        <w:ind w:firstLine="480"/>
      </w:pPr>
    </w:p>
    <w:p w14:paraId="26674031" w14:textId="282B788E" w:rsidR="00FB055B" w:rsidRPr="00A4524E" w:rsidRDefault="00FB055B" w:rsidP="00FB055B">
      <w:pPr>
        <w:widowControl/>
        <w:spacing w:line="240" w:lineRule="auto"/>
        <w:ind w:firstLine="480"/>
      </w:pPr>
      <w:r w:rsidRPr="00A4524E">
        <w:t xml:space="preserve">The tool, with </w:t>
      </w:r>
      <w:r w:rsidR="001022F4" w:rsidRPr="00A4524E">
        <w:t>MiniBatch</w:t>
      </w:r>
      <w:r w:rsidRPr="00A4524E">
        <w:t>K-</w:t>
      </w:r>
      <w:r w:rsidR="001022F4" w:rsidRPr="00A4524E">
        <w:t>Means</w:t>
      </w:r>
      <w:r w:rsidRPr="00A4524E">
        <w:t xml:space="preserve"> clustering algorithm at its core, ingeniously integrates masking techniques to reduce the complexity of whitelist rules. By automatically learning the process and file access patterns in the system, it identifies normal behavior patterns and ultimately transforms them into efficient whitelist rules. These rules not only significantly reduce in number but also precisely eliminate potential abnormal behaviors, thereby greatly enhancing the system's security monitoring capabilities without affecting system performance. In addition, the algorithm also specially considers the balance of rule granularity to avoid security risks that may arise from overly coarse rules, ensuring that the detection of attack behaviors is not missed while reducing the number of rules.</w:t>
      </w:r>
    </w:p>
    <w:p w14:paraId="6216547E" w14:textId="77777777" w:rsidR="00FB055B" w:rsidRPr="00A4524E" w:rsidRDefault="00FB055B" w:rsidP="00FB055B">
      <w:pPr>
        <w:widowControl/>
        <w:spacing w:line="240" w:lineRule="auto"/>
        <w:ind w:firstLine="480"/>
      </w:pPr>
    </w:p>
    <w:p w14:paraId="0DB44490" w14:textId="77777777" w:rsidR="00FB055B" w:rsidRPr="00A4524E" w:rsidRDefault="00FB055B" w:rsidP="00FB055B">
      <w:pPr>
        <w:widowControl/>
        <w:spacing w:line="240" w:lineRule="auto"/>
        <w:ind w:firstLine="480"/>
      </w:pPr>
      <w:r w:rsidRPr="00A4524E">
        <w:t>Through testing on datasets of different scales, the effectiveness of this solution has been verified. The test results show that the model can simplify the 50,347 whitelist rules in the given fileaccessdata sample dataset to 269, while ensuring that the reduced whitelist coverage rate reaches 99.89%. The model also has good performance, taking only 3.71 seconds to cluster a dataset with 20,000 rules.</w:t>
      </w:r>
    </w:p>
    <w:p w14:paraId="57B6F32C" w14:textId="77777777" w:rsidR="00FB055B" w:rsidRPr="00A4524E" w:rsidRDefault="00FB055B" w:rsidP="00FB055B">
      <w:pPr>
        <w:widowControl/>
        <w:spacing w:line="240" w:lineRule="auto"/>
        <w:ind w:firstLine="480"/>
      </w:pPr>
    </w:p>
    <w:p w14:paraId="5DF85866" w14:textId="78DF0034" w:rsidR="00FB055B" w:rsidRPr="00A4524E" w:rsidRDefault="00FB055B" w:rsidP="00FB055B">
      <w:pPr>
        <w:widowControl/>
        <w:spacing w:line="240" w:lineRule="auto"/>
        <w:ind w:firstLineChars="0" w:firstLine="0"/>
      </w:pPr>
      <w:r w:rsidRPr="00A4524E">
        <w:rPr>
          <w:b/>
          <w:bCs/>
        </w:rPr>
        <w:t>Keywords</w:t>
      </w:r>
      <w:r w:rsidR="003C7278" w:rsidRPr="00A4524E">
        <w:t>：</w:t>
      </w:r>
      <w:r w:rsidRPr="00A4524E">
        <w:t xml:space="preserve"> Whitelist rules</w:t>
      </w:r>
      <w:r w:rsidR="00D66AF4" w:rsidRPr="00A4524E">
        <w:t>;</w:t>
      </w:r>
      <w:r w:rsidRPr="00A4524E">
        <w:t xml:space="preserve"> Unsupervised learning</w:t>
      </w:r>
      <w:r w:rsidR="00D66AF4" w:rsidRPr="00A4524E">
        <w:t>;</w:t>
      </w:r>
      <w:r w:rsidRPr="00A4524E">
        <w:t xml:space="preserve"> Clustering algorithm</w:t>
      </w:r>
      <w:r w:rsidR="00D66AF4" w:rsidRPr="00A4524E">
        <w:t>;</w:t>
      </w:r>
      <w:r w:rsidRPr="00A4524E">
        <w:t>Anomaly detection</w:t>
      </w:r>
    </w:p>
    <w:p w14:paraId="5A0758C5" w14:textId="77777777" w:rsidR="00FB055B" w:rsidRPr="00A4524E" w:rsidRDefault="00FB055B">
      <w:pPr>
        <w:widowControl/>
        <w:spacing w:line="240" w:lineRule="auto"/>
        <w:ind w:firstLineChars="0" w:firstLine="0"/>
        <w:jc w:val="left"/>
      </w:pPr>
      <w:r w:rsidRPr="00A4524E">
        <w:br w:type="page"/>
      </w:r>
    </w:p>
    <w:p w14:paraId="396E7815" w14:textId="609FCA56" w:rsidR="007160FE" w:rsidRPr="00A4524E" w:rsidRDefault="00B36A4A" w:rsidP="00B36A4A">
      <w:pPr>
        <w:pStyle w:val="1"/>
        <w:rPr>
          <w:rStyle w:val="af1"/>
          <w:b/>
          <w:bCs/>
        </w:rPr>
      </w:pPr>
      <w:bookmarkStart w:id="7" w:name="_Toc177752692"/>
      <w:r>
        <w:rPr>
          <w:rFonts w:hint="eastAsia"/>
        </w:rPr>
        <w:lastRenderedPageBreak/>
        <w:t>第一章</w:t>
      </w:r>
      <w:r>
        <w:rPr>
          <w:rFonts w:hint="eastAsia"/>
        </w:rPr>
        <w:t xml:space="preserve">  </w:t>
      </w:r>
      <w:r w:rsidR="00BB2313" w:rsidRPr="00A4524E">
        <w:t>作品概述</w:t>
      </w:r>
      <w:bookmarkEnd w:id="7"/>
    </w:p>
    <w:p w14:paraId="58F09834" w14:textId="210BF7EE" w:rsidR="00D95294" w:rsidRPr="00A4524E" w:rsidRDefault="00BB2313" w:rsidP="00D95294">
      <w:pPr>
        <w:pStyle w:val="2"/>
      </w:pPr>
      <w:bookmarkStart w:id="8" w:name="_Toc1785427281"/>
      <w:bookmarkStart w:id="9" w:name="_Toc1592927774"/>
      <w:bookmarkStart w:id="10" w:name="_Toc177752693"/>
      <w:r w:rsidRPr="00A4524E">
        <w:rPr>
          <w:rStyle w:val="af0"/>
          <w:b/>
        </w:rPr>
        <w:t xml:space="preserve">1.1 </w:t>
      </w:r>
      <w:r w:rsidRPr="00A4524E">
        <w:rPr>
          <w:rStyle w:val="af0"/>
          <w:b/>
        </w:rPr>
        <w:t>研究背景</w:t>
      </w:r>
      <w:bookmarkEnd w:id="8"/>
      <w:bookmarkEnd w:id="9"/>
      <w:bookmarkEnd w:id="10"/>
    </w:p>
    <w:p w14:paraId="2A86079B" w14:textId="4A0D317E" w:rsidR="00815670" w:rsidRPr="00A4524E" w:rsidRDefault="00815670" w:rsidP="00E663A1">
      <w:pPr>
        <w:ind w:firstLine="480"/>
        <w:rPr>
          <w:rStyle w:val="af0"/>
          <w:b w:val="0"/>
          <w:bCs/>
        </w:rPr>
      </w:pPr>
      <w:r w:rsidRPr="00A4524E">
        <w:rPr>
          <w:rStyle w:val="af0"/>
          <w:b w:val="0"/>
          <w:bCs/>
        </w:rPr>
        <w:t>在数字化时代背景下，网络安全问题已经成为全球范围内的共同挑战。随着网络技术的不断进步，网络攻击手段也日益多样化和复杂化</w:t>
      </w:r>
      <w:r w:rsidR="00CB2129" w:rsidRPr="00A4524E">
        <w:rPr>
          <w:rStyle w:val="af0"/>
          <w:b w:val="0"/>
          <w:bCs/>
          <w:vertAlign w:val="superscript"/>
        </w:rPr>
        <w:fldChar w:fldCharType="begin" w:fldLock="1"/>
      </w:r>
      <w:r w:rsidR="00CB2129" w:rsidRPr="00A4524E">
        <w:rPr>
          <w:rStyle w:val="af0"/>
          <w:b w:val="0"/>
          <w:bCs/>
          <w:vertAlign w:val="superscript"/>
        </w:rPr>
        <w:instrText xml:space="preserve"> REF _Ref177312329 \r \h  \* MERGEFORMAT </w:instrText>
      </w:r>
      <w:r w:rsidR="00CB2129" w:rsidRPr="00A4524E">
        <w:rPr>
          <w:rStyle w:val="af0"/>
          <w:b w:val="0"/>
          <w:bCs/>
          <w:vertAlign w:val="superscript"/>
        </w:rPr>
      </w:r>
      <w:r w:rsidR="00CB2129" w:rsidRPr="00A4524E">
        <w:rPr>
          <w:rStyle w:val="af0"/>
          <w:b w:val="0"/>
          <w:bCs/>
          <w:vertAlign w:val="superscript"/>
        </w:rPr>
        <w:fldChar w:fldCharType="separate"/>
      </w:r>
      <w:r w:rsidR="00A54F2F">
        <w:rPr>
          <w:rStyle w:val="af0"/>
          <w:b w:val="0"/>
          <w:bCs/>
          <w:vertAlign w:val="superscript"/>
        </w:rPr>
        <w:t>[1]</w:t>
      </w:r>
      <w:r w:rsidR="00CB2129" w:rsidRPr="00A4524E">
        <w:rPr>
          <w:rStyle w:val="af0"/>
          <w:b w:val="0"/>
          <w:bCs/>
          <w:vertAlign w:val="superscript"/>
        </w:rPr>
        <w:fldChar w:fldCharType="end"/>
      </w:r>
      <w:r w:rsidRPr="00A4524E">
        <w:rPr>
          <w:rStyle w:val="af0"/>
          <w:b w:val="0"/>
          <w:bCs/>
        </w:rPr>
        <w:t>，从传统的病毒、木马到高级持续性威胁（</w:t>
      </w:r>
      <w:r w:rsidRPr="00A4524E">
        <w:rPr>
          <w:rStyle w:val="af0"/>
          <w:b w:val="0"/>
          <w:bCs/>
        </w:rPr>
        <w:t>APT</w:t>
      </w:r>
      <w:r w:rsidRPr="00A4524E">
        <w:rPr>
          <w:rStyle w:val="af0"/>
          <w:b w:val="0"/>
          <w:bCs/>
        </w:rPr>
        <w:t>）和零日漏洞攻击，这些攻击行为对个人隐私、企业运营甚至国家安全构成了严重威胁</w:t>
      </w:r>
      <w:r w:rsidR="00CB2129" w:rsidRPr="00A4524E">
        <w:rPr>
          <w:rStyle w:val="af0"/>
          <w:b w:val="0"/>
          <w:bCs/>
        </w:rPr>
        <w:t>，表</w:t>
      </w:r>
      <w:r w:rsidR="00CB2129" w:rsidRPr="00A4524E">
        <w:rPr>
          <w:rStyle w:val="af0"/>
          <w:b w:val="0"/>
          <w:bCs/>
        </w:rPr>
        <w:t>1.1</w:t>
      </w:r>
      <w:r w:rsidR="00CB2129" w:rsidRPr="00A4524E">
        <w:rPr>
          <w:rStyle w:val="af0"/>
          <w:b w:val="0"/>
          <w:bCs/>
        </w:rPr>
        <w:t>展示了常见的漏洞类型</w:t>
      </w:r>
      <w:r w:rsidRPr="00A4524E">
        <w:rPr>
          <w:rStyle w:val="af0"/>
          <w:b w:val="0"/>
          <w:bCs/>
        </w:rPr>
        <w:t>。在这样的大环境下，传统的入侵检测系统</w:t>
      </w:r>
      <w:r w:rsidR="00F157C3" w:rsidRPr="00A4524E">
        <w:rPr>
          <w:rStyle w:val="af0"/>
          <w:b w:val="0"/>
          <w:bCs/>
          <w:vertAlign w:val="superscript"/>
        </w:rPr>
        <w:fldChar w:fldCharType="begin" w:fldLock="1"/>
      </w:r>
      <w:r w:rsidR="00F157C3" w:rsidRPr="00A4524E">
        <w:rPr>
          <w:rStyle w:val="af0"/>
          <w:b w:val="0"/>
          <w:bCs/>
          <w:vertAlign w:val="superscript"/>
        </w:rPr>
        <w:instrText xml:space="preserve"> REF _Ref177315807 \r \h  \* MERGEFORMAT </w:instrText>
      </w:r>
      <w:r w:rsidR="00F157C3" w:rsidRPr="00A4524E">
        <w:rPr>
          <w:rStyle w:val="af0"/>
          <w:b w:val="0"/>
          <w:bCs/>
          <w:vertAlign w:val="superscript"/>
        </w:rPr>
      </w:r>
      <w:r w:rsidR="00F157C3" w:rsidRPr="00A4524E">
        <w:rPr>
          <w:rStyle w:val="af0"/>
          <w:b w:val="0"/>
          <w:bCs/>
          <w:vertAlign w:val="superscript"/>
        </w:rPr>
        <w:fldChar w:fldCharType="separate"/>
      </w:r>
      <w:r w:rsidR="00A54F2F">
        <w:rPr>
          <w:rStyle w:val="af0"/>
          <w:b w:val="0"/>
          <w:bCs/>
          <w:vertAlign w:val="superscript"/>
        </w:rPr>
        <w:t>[2]</w:t>
      </w:r>
      <w:r w:rsidR="00F157C3" w:rsidRPr="00A4524E">
        <w:rPr>
          <w:rStyle w:val="af0"/>
          <w:b w:val="0"/>
          <w:bCs/>
          <w:vertAlign w:val="superscript"/>
        </w:rPr>
        <w:fldChar w:fldCharType="end"/>
      </w:r>
      <w:r w:rsidRPr="00A4524E">
        <w:rPr>
          <w:rStyle w:val="af0"/>
          <w:b w:val="0"/>
          <w:bCs/>
        </w:rPr>
        <w:t>已经难以应对快速变化的攻击模式，因此，如何有效地识别和防御这些攻击行为，成为了网络安全领域</w:t>
      </w:r>
      <w:r w:rsidR="00D95294" w:rsidRPr="00A4524E">
        <w:rPr>
          <w:rStyle w:val="af0"/>
          <w:b w:val="0"/>
          <w:bCs/>
        </w:rPr>
        <w:t>急需</w:t>
      </w:r>
      <w:r w:rsidRPr="00A4524E">
        <w:rPr>
          <w:rStyle w:val="af0"/>
          <w:b w:val="0"/>
          <w:bCs/>
        </w:rPr>
        <w:t>解决的问题。</w:t>
      </w:r>
    </w:p>
    <w:p w14:paraId="58006BC2" w14:textId="7B8B7CC1" w:rsidR="0091270A" w:rsidRPr="00A4524E" w:rsidRDefault="0091270A" w:rsidP="007A7D20">
      <w:pPr>
        <w:pStyle w:val="a3"/>
        <w:ind w:firstLineChars="0" w:firstLine="0"/>
        <w:jc w:val="center"/>
        <w:rPr>
          <w:rFonts w:ascii="Times New Roman" w:hAnsi="Times New Roman" w:cs="Times New Roman"/>
        </w:rPr>
      </w:pPr>
      <w:bookmarkStart w:id="11" w:name="_Toc145802444"/>
      <w:bookmarkStart w:id="12" w:name="_Toc177319802"/>
      <w:bookmarkStart w:id="13" w:name="_Toc177673115"/>
      <w:r w:rsidRPr="00A4524E">
        <w:rPr>
          <w:rFonts w:ascii="Times New Roman" w:hAnsi="Times New Roman" w:cs="Times New Roman"/>
        </w:rPr>
        <w:t>表</w:t>
      </w:r>
      <w:r w:rsidRPr="00A4524E">
        <w:rPr>
          <w:rFonts w:ascii="Times New Roman" w:hAnsi="Times New Roman" w:cs="Times New Roman"/>
        </w:rPr>
        <w:t xml:space="preserve"> </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TYLEREF 1 \s </w:instrText>
      </w:r>
      <w:r w:rsidR="00390A87" w:rsidRPr="00A4524E">
        <w:rPr>
          <w:rFonts w:ascii="Times New Roman" w:hAnsi="Times New Roman" w:cs="Times New Roman"/>
        </w:rPr>
        <w:fldChar w:fldCharType="separate"/>
      </w:r>
      <w:r w:rsidR="00B36A4A">
        <w:rPr>
          <w:rFonts w:ascii="Times New Roman" w:hAnsi="Times New Roman" w:cs="Times New Roman"/>
          <w:noProof/>
        </w:rPr>
        <w:t>1</w:t>
      </w:r>
      <w:r w:rsidR="00390A87" w:rsidRPr="00A4524E">
        <w:rPr>
          <w:rFonts w:ascii="Times New Roman" w:hAnsi="Times New Roman" w:cs="Times New Roman"/>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1</w:t>
      </w:r>
      <w:r w:rsidR="00390A87" w:rsidRPr="00A4524E">
        <w:rPr>
          <w:rFonts w:ascii="Times New Roman" w:hAnsi="Times New Roman" w:cs="Times New Roman"/>
        </w:rPr>
        <w:fldChar w:fldCharType="end"/>
      </w:r>
      <w:r w:rsidR="007F2614" w:rsidRPr="00A4524E">
        <w:rPr>
          <w:rFonts w:ascii="Times New Roman" w:hAnsi="Times New Roman" w:cs="Times New Roman"/>
        </w:rPr>
        <w:t xml:space="preserve">  </w:t>
      </w:r>
      <w:r w:rsidRPr="00A4524E">
        <w:rPr>
          <w:rFonts w:ascii="Times New Roman" w:hAnsi="Times New Roman" w:cs="Times New Roman"/>
        </w:rPr>
        <w:t>2023</w:t>
      </w:r>
      <w:r w:rsidR="0049579A" w:rsidRPr="00A4524E">
        <w:rPr>
          <w:rFonts w:ascii="Times New Roman" w:hAnsi="Times New Roman" w:cs="Times New Roman"/>
        </w:rPr>
        <w:t>年</w:t>
      </w:r>
      <w:r w:rsidRPr="00A4524E">
        <w:rPr>
          <w:rFonts w:ascii="Times New Roman" w:hAnsi="Times New Roman" w:cs="Times New Roman"/>
        </w:rPr>
        <w:t>漏洞数据汇总表</w:t>
      </w:r>
      <w:bookmarkEnd w:id="11"/>
      <w:bookmarkEnd w:id="12"/>
      <w:bookmarkEnd w:id="13"/>
    </w:p>
    <w:tbl>
      <w:tblPr>
        <w:tblStyle w:val="af6"/>
        <w:tblW w:w="0" w:type="auto"/>
        <w:jc w:val="center"/>
        <w:tblLayout w:type="fixed"/>
        <w:tblLook w:val="04A0" w:firstRow="1" w:lastRow="0" w:firstColumn="1" w:lastColumn="0" w:noHBand="0" w:noVBand="1"/>
      </w:tblPr>
      <w:tblGrid>
        <w:gridCol w:w="1215"/>
        <w:gridCol w:w="1965"/>
        <w:gridCol w:w="1770"/>
      </w:tblGrid>
      <w:tr w:rsidR="0091270A" w:rsidRPr="00A4524E" w14:paraId="26F7E85C" w14:textId="77777777" w:rsidTr="00F37F5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5" w:type="dxa"/>
            <w:tcBorders>
              <w:bottom w:val="single" w:sz="8" w:space="0" w:color="auto"/>
            </w:tcBorders>
          </w:tcPr>
          <w:p w14:paraId="2332D8E1" w14:textId="77777777" w:rsidR="0091270A" w:rsidRPr="00A4524E" w:rsidRDefault="0091270A" w:rsidP="0091270A">
            <w:pPr>
              <w:autoSpaceDE w:val="0"/>
              <w:autoSpaceDN w:val="0"/>
              <w:adjustRightInd w:val="0"/>
              <w:ind w:firstLineChars="0" w:firstLine="0"/>
              <w:jc w:val="center"/>
              <w:rPr>
                <w:bCs w:val="0"/>
                <w:sz w:val="21"/>
                <w:szCs w:val="21"/>
              </w:rPr>
            </w:pPr>
            <w:r w:rsidRPr="00A4524E">
              <w:rPr>
                <w:sz w:val="21"/>
                <w:szCs w:val="21"/>
              </w:rPr>
              <w:t>序号</w:t>
            </w:r>
          </w:p>
        </w:tc>
        <w:tc>
          <w:tcPr>
            <w:tcW w:w="1965" w:type="dxa"/>
            <w:tcBorders>
              <w:bottom w:val="single" w:sz="8" w:space="0" w:color="auto"/>
            </w:tcBorders>
          </w:tcPr>
          <w:p w14:paraId="70B6FCB0" w14:textId="77777777" w:rsidR="0091270A" w:rsidRPr="00A4524E" w:rsidRDefault="0091270A" w:rsidP="0091270A">
            <w:pPr>
              <w:autoSpaceDE w:val="0"/>
              <w:autoSpaceDN w:val="0"/>
              <w:adjustRightInd w:val="0"/>
              <w:ind w:firstLineChars="0" w:firstLine="0"/>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A4524E">
              <w:rPr>
                <w:sz w:val="21"/>
                <w:szCs w:val="21"/>
              </w:rPr>
              <w:t>漏洞类型</w:t>
            </w:r>
          </w:p>
        </w:tc>
        <w:tc>
          <w:tcPr>
            <w:tcW w:w="1770" w:type="dxa"/>
            <w:tcBorders>
              <w:bottom w:val="single" w:sz="8" w:space="0" w:color="auto"/>
            </w:tcBorders>
          </w:tcPr>
          <w:p w14:paraId="69BA3108" w14:textId="77777777" w:rsidR="0091270A" w:rsidRPr="00A4524E" w:rsidRDefault="0091270A" w:rsidP="0091270A">
            <w:pPr>
              <w:autoSpaceDE w:val="0"/>
              <w:autoSpaceDN w:val="0"/>
              <w:adjustRightInd w:val="0"/>
              <w:ind w:firstLineChars="0" w:firstLine="0"/>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A4524E">
              <w:rPr>
                <w:sz w:val="21"/>
                <w:szCs w:val="21"/>
              </w:rPr>
              <w:t>所占比例</w:t>
            </w:r>
          </w:p>
        </w:tc>
      </w:tr>
      <w:tr w:rsidR="0091270A" w:rsidRPr="00A4524E" w14:paraId="196FC596" w14:textId="77777777" w:rsidTr="00F37F57">
        <w:trPr>
          <w:jc w:val="center"/>
        </w:trPr>
        <w:tc>
          <w:tcPr>
            <w:cnfStyle w:val="001000000000" w:firstRow="0" w:lastRow="0" w:firstColumn="1" w:lastColumn="0" w:oddVBand="0" w:evenVBand="0" w:oddHBand="0" w:evenHBand="0" w:firstRowFirstColumn="0" w:firstRowLastColumn="0" w:lastRowFirstColumn="0" w:lastRowLastColumn="0"/>
            <w:tcW w:w="1215" w:type="dxa"/>
            <w:tcBorders>
              <w:top w:val="single" w:sz="8" w:space="0" w:color="auto"/>
              <w:bottom w:val="nil"/>
            </w:tcBorders>
          </w:tcPr>
          <w:p w14:paraId="0F99CCD8" w14:textId="77777777" w:rsidR="0091270A" w:rsidRPr="00A4524E" w:rsidRDefault="0091270A" w:rsidP="0091270A">
            <w:pPr>
              <w:autoSpaceDE w:val="0"/>
              <w:autoSpaceDN w:val="0"/>
              <w:adjustRightInd w:val="0"/>
              <w:ind w:firstLineChars="0" w:firstLine="0"/>
              <w:jc w:val="center"/>
              <w:rPr>
                <w:bCs w:val="0"/>
              </w:rPr>
            </w:pPr>
            <w:r w:rsidRPr="00A4524E">
              <w:t>1</w:t>
            </w:r>
          </w:p>
        </w:tc>
        <w:tc>
          <w:tcPr>
            <w:tcW w:w="1965" w:type="dxa"/>
            <w:tcBorders>
              <w:top w:val="single" w:sz="8" w:space="0" w:color="auto"/>
              <w:bottom w:val="nil"/>
            </w:tcBorders>
          </w:tcPr>
          <w:p w14:paraId="1A542F85" w14:textId="7C220F36" w:rsidR="0091270A" w:rsidRPr="00A4524E" w:rsidRDefault="00026959" w:rsidP="0091270A">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恶意软件感染</w:t>
            </w:r>
          </w:p>
        </w:tc>
        <w:tc>
          <w:tcPr>
            <w:tcW w:w="1770" w:type="dxa"/>
            <w:tcBorders>
              <w:top w:val="single" w:sz="8" w:space="0" w:color="auto"/>
              <w:bottom w:val="nil"/>
            </w:tcBorders>
          </w:tcPr>
          <w:p w14:paraId="352CF996" w14:textId="2F446ADD" w:rsidR="0091270A"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27.4%</w:t>
            </w:r>
          </w:p>
        </w:tc>
      </w:tr>
      <w:tr w:rsidR="00026959" w:rsidRPr="00A4524E" w14:paraId="38C71D6A" w14:textId="77777777" w:rsidTr="00F37F57">
        <w:trPr>
          <w:jc w:val="center"/>
        </w:trPr>
        <w:tc>
          <w:tcPr>
            <w:cnfStyle w:val="001000000000" w:firstRow="0" w:lastRow="0" w:firstColumn="1" w:lastColumn="0" w:oddVBand="0" w:evenVBand="0" w:oddHBand="0" w:evenHBand="0" w:firstRowFirstColumn="0" w:firstRowLastColumn="0" w:lastRowFirstColumn="0" w:lastRowLastColumn="0"/>
            <w:tcW w:w="1215" w:type="dxa"/>
            <w:tcBorders>
              <w:top w:val="nil"/>
              <w:bottom w:val="nil"/>
            </w:tcBorders>
          </w:tcPr>
          <w:p w14:paraId="6FFBDA04" w14:textId="77777777" w:rsidR="00026959" w:rsidRPr="00A4524E" w:rsidRDefault="00026959" w:rsidP="00026959">
            <w:pPr>
              <w:autoSpaceDE w:val="0"/>
              <w:autoSpaceDN w:val="0"/>
              <w:adjustRightInd w:val="0"/>
              <w:ind w:firstLineChars="0" w:firstLine="0"/>
              <w:jc w:val="center"/>
              <w:rPr>
                <w:bCs w:val="0"/>
              </w:rPr>
            </w:pPr>
            <w:r w:rsidRPr="00A4524E">
              <w:t>2</w:t>
            </w:r>
          </w:p>
        </w:tc>
        <w:tc>
          <w:tcPr>
            <w:tcW w:w="1965" w:type="dxa"/>
            <w:tcBorders>
              <w:top w:val="nil"/>
              <w:bottom w:val="nil"/>
            </w:tcBorders>
          </w:tcPr>
          <w:p w14:paraId="2BE7B315" w14:textId="613FFE9E"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非法外联通信</w:t>
            </w:r>
          </w:p>
        </w:tc>
        <w:tc>
          <w:tcPr>
            <w:tcW w:w="1770" w:type="dxa"/>
            <w:tcBorders>
              <w:top w:val="nil"/>
              <w:bottom w:val="nil"/>
            </w:tcBorders>
          </w:tcPr>
          <w:p w14:paraId="6051AF83" w14:textId="3637E654"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21.0%</w:t>
            </w:r>
          </w:p>
        </w:tc>
      </w:tr>
      <w:tr w:rsidR="00026959" w:rsidRPr="00A4524E" w14:paraId="68E55E20" w14:textId="77777777" w:rsidTr="00F37F57">
        <w:trPr>
          <w:jc w:val="center"/>
        </w:trPr>
        <w:tc>
          <w:tcPr>
            <w:cnfStyle w:val="001000000000" w:firstRow="0" w:lastRow="0" w:firstColumn="1" w:lastColumn="0" w:oddVBand="0" w:evenVBand="0" w:oddHBand="0" w:evenHBand="0" w:firstRowFirstColumn="0" w:firstRowLastColumn="0" w:lastRowFirstColumn="0" w:lastRowLastColumn="0"/>
            <w:tcW w:w="1215" w:type="dxa"/>
            <w:tcBorders>
              <w:top w:val="nil"/>
            </w:tcBorders>
          </w:tcPr>
          <w:p w14:paraId="49C049C4" w14:textId="77777777" w:rsidR="00026959" w:rsidRPr="00A4524E" w:rsidRDefault="00026959" w:rsidP="00026959">
            <w:pPr>
              <w:autoSpaceDE w:val="0"/>
              <w:autoSpaceDN w:val="0"/>
              <w:adjustRightInd w:val="0"/>
              <w:ind w:firstLineChars="0" w:firstLine="0"/>
              <w:jc w:val="center"/>
              <w:rPr>
                <w:bCs w:val="0"/>
              </w:rPr>
            </w:pPr>
            <w:r w:rsidRPr="00A4524E">
              <w:t>3</w:t>
            </w:r>
          </w:p>
        </w:tc>
        <w:tc>
          <w:tcPr>
            <w:tcW w:w="1965" w:type="dxa"/>
            <w:tcBorders>
              <w:top w:val="nil"/>
            </w:tcBorders>
          </w:tcPr>
          <w:p w14:paraId="70DAD15F" w14:textId="7EF5B128"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僵尸网络感染</w:t>
            </w:r>
          </w:p>
        </w:tc>
        <w:tc>
          <w:tcPr>
            <w:tcW w:w="1770" w:type="dxa"/>
            <w:tcBorders>
              <w:top w:val="nil"/>
            </w:tcBorders>
          </w:tcPr>
          <w:p w14:paraId="140D9A4E" w14:textId="329A48BD"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16.3%</w:t>
            </w:r>
          </w:p>
        </w:tc>
      </w:tr>
      <w:tr w:rsidR="00026959" w:rsidRPr="00A4524E" w14:paraId="6C682954"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4258EFE1" w14:textId="77777777" w:rsidR="00026959" w:rsidRPr="00A4524E" w:rsidRDefault="00026959" w:rsidP="00026959">
            <w:pPr>
              <w:autoSpaceDE w:val="0"/>
              <w:autoSpaceDN w:val="0"/>
              <w:adjustRightInd w:val="0"/>
              <w:ind w:firstLineChars="0" w:firstLine="0"/>
              <w:jc w:val="center"/>
              <w:rPr>
                <w:bCs w:val="0"/>
              </w:rPr>
            </w:pPr>
            <w:r w:rsidRPr="00A4524E">
              <w:t>4</w:t>
            </w:r>
          </w:p>
        </w:tc>
        <w:tc>
          <w:tcPr>
            <w:tcW w:w="1965" w:type="dxa"/>
          </w:tcPr>
          <w:p w14:paraId="68F7670C" w14:textId="4B6BAD59"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挖矿木马行为</w:t>
            </w:r>
          </w:p>
        </w:tc>
        <w:tc>
          <w:tcPr>
            <w:tcW w:w="1770" w:type="dxa"/>
          </w:tcPr>
          <w:p w14:paraId="0AD36F79" w14:textId="191AEAC4"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14.4%</w:t>
            </w:r>
          </w:p>
        </w:tc>
      </w:tr>
      <w:tr w:rsidR="00026959" w:rsidRPr="00A4524E" w14:paraId="3B9714F1"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73067A71" w14:textId="77777777" w:rsidR="00026959" w:rsidRPr="00A4524E" w:rsidRDefault="00026959" w:rsidP="00026959">
            <w:pPr>
              <w:autoSpaceDE w:val="0"/>
              <w:autoSpaceDN w:val="0"/>
              <w:adjustRightInd w:val="0"/>
              <w:ind w:firstLineChars="0" w:firstLine="0"/>
              <w:jc w:val="center"/>
              <w:rPr>
                <w:bCs w:val="0"/>
              </w:rPr>
            </w:pPr>
            <w:r w:rsidRPr="00A4524E">
              <w:t>5</w:t>
            </w:r>
          </w:p>
        </w:tc>
        <w:tc>
          <w:tcPr>
            <w:tcW w:w="1965" w:type="dxa"/>
          </w:tcPr>
          <w:p w14:paraId="5A9435DD" w14:textId="3B0A7015"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木马后门感染</w:t>
            </w:r>
          </w:p>
        </w:tc>
        <w:tc>
          <w:tcPr>
            <w:tcW w:w="1770" w:type="dxa"/>
          </w:tcPr>
          <w:p w14:paraId="631BC666" w14:textId="6DC3391B"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8.8%</w:t>
            </w:r>
          </w:p>
        </w:tc>
      </w:tr>
      <w:tr w:rsidR="00026959" w:rsidRPr="00A4524E" w14:paraId="51B933BD"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2E0B42E2" w14:textId="77777777" w:rsidR="00026959" w:rsidRPr="00A4524E" w:rsidRDefault="00026959" w:rsidP="00026959">
            <w:pPr>
              <w:autoSpaceDE w:val="0"/>
              <w:autoSpaceDN w:val="0"/>
              <w:adjustRightInd w:val="0"/>
              <w:ind w:firstLineChars="0" w:firstLine="0"/>
              <w:jc w:val="center"/>
              <w:rPr>
                <w:bCs w:val="0"/>
              </w:rPr>
            </w:pPr>
            <w:r w:rsidRPr="00A4524E">
              <w:t>6</w:t>
            </w:r>
          </w:p>
        </w:tc>
        <w:tc>
          <w:tcPr>
            <w:tcW w:w="1965" w:type="dxa"/>
          </w:tcPr>
          <w:p w14:paraId="0111B012" w14:textId="09B4AD55"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暴力破解</w:t>
            </w:r>
          </w:p>
        </w:tc>
        <w:tc>
          <w:tcPr>
            <w:tcW w:w="1770" w:type="dxa"/>
          </w:tcPr>
          <w:p w14:paraId="7006D8D4" w14:textId="7D4918C5"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6.4%</w:t>
            </w:r>
          </w:p>
        </w:tc>
      </w:tr>
      <w:tr w:rsidR="00026959" w:rsidRPr="00A4524E" w14:paraId="2647F53D"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4902BF7D" w14:textId="77777777" w:rsidR="00026959" w:rsidRPr="00A4524E" w:rsidRDefault="00026959" w:rsidP="00026959">
            <w:pPr>
              <w:autoSpaceDE w:val="0"/>
              <w:autoSpaceDN w:val="0"/>
              <w:adjustRightInd w:val="0"/>
              <w:ind w:firstLineChars="0" w:firstLine="0"/>
              <w:jc w:val="center"/>
              <w:rPr>
                <w:bCs w:val="0"/>
              </w:rPr>
            </w:pPr>
            <w:r w:rsidRPr="00A4524E">
              <w:t>7</w:t>
            </w:r>
          </w:p>
        </w:tc>
        <w:tc>
          <w:tcPr>
            <w:tcW w:w="1965" w:type="dxa"/>
          </w:tcPr>
          <w:p w14:paraId="0978F27C" w14:textId="5A3FAC09"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网站</w:t>
            </w:r>
            <w:r w:rsidRPr="00A4524E">
              <w:rPr>
                <w:bCs/>
              </w:rPr>
              <w:t>web</w:t>
            </w:r>
            <w:r w:rsidRPr="00A4524E">
              <w:rPr>
                <w:bCs/>
              </w:rPr>
              <w:t>注入</w:t>
            </w:r>
          </w:p>
        </w:tc>
        <w:tc>
          <w:tcPr>
            <w:tcW w:w="1770" w:type="dxa"/>
          </w:tcPr>
          <w:p w14:paraId="61A8DD8B" w14:textId="09BB5364"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1.9%</w:t>
            </w:r>
          </w:p>
        </w:tc>
      </w:tr>
      <w:tr w:rsidR="00026959" w:rsidRPr="00A4524E" w14:paraId="2EE3C63E"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3197F389" w14:textId="77777777" w:rsidR="00026959" w:rsidRPr="00A4524E" w:rsidRDefault="00026959" w:rsidP="00026959">
            <w:pPr>
              <w:autoSpaceDE w:val="0"/>
              <w:autoSpaceDN w:val="0"/>
              <w:adjustRightInd w:val="0"/>
              <w:ind w:firstLineChars="0" w:firstLine="0"/>
              <w:jc w:val="center"/>
              <w:rPr>
                <w:bCs w:val="0"/>
              </w:rPr>
            </w:pPr>
            <w:r w:rsidRPr="00A4524E">
              <w:t>8</w:t>
            </w:r>
          </w:p>
        </w:tc>
        <w:tc>
          <w:tcPr>
            <w:tcW w:w="1965" w:type="dxa"/>
          </w:tcPr>
          <w:p w14:paraId="2D66A876" w14:textId="48FF1F1B"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漏洞利用</w:t>
            </w:r>
          </w:p>
        </w:tc>
        <w:tc>
          <w:tcPr>
            <w:tcW w:w="1770" w:type="dxa"/>
          </w:tcPr>
          <w:p w14:paraId="41C14794" w14:textId="0416E99C"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1.4%</w:t>
            </w:r>
          </w:p>
        </w:tc>
      </w:tr>
      <w:tr w:rsidR="00026959" w:rsidRPr="00A4524E" w14:paraId="6B6382E2" w14:textId="77777777" w:rsidTr="00DF2D64">
        <w:trPr>
          <w:jc w:val="center"/>
        </w:trPr>
        <w:tc>
          <w:tcPr>
            <w:cnfStyle w:val="001000000000" w:firstRow="0" w:lastRow="0" w:firstColumn="1" w:lastColumn="0" w:oddVBand="0" w:evenVBand="0" w:oddHBand="0" w:evenHBand="0" w:firstRowFirstColumn="0" w:firstRowLastColumn="0" w:lastRowFirstColumn="0" w:lastRowLastColumn="0"/>
            <w:tcW w:w="1215" w:type="dxa"/>
          </w:tcPr>
          <w:p w14:paraId="73390B51" w14:textId="77777777" w:rsidR="00026959" w:rsidRPr="00A4524E" w:rsidRDefault="00026959" w:rsidP="00026959">
            <w:pPr>
              <w:autoSpaceDE w:val="0"/>
              <w:autoSpaceDN w:val="0"/>
              <w:adjustRightInd w:val="0"/>
              <w:ind w:firstLineChars="0" w:firstLine="0"/>
              <w:jc w:val="center"/>
              <w:rPr>
                <w:bCs w:val="0"/>
              </w:rPr>
            </w:pPr>
            <w:r w:rsidRPr="00A4524E">
              <w:t>9</w:t>
            </w:r>
          </w:p>
        </w:tc>
        <w:tc>
          <w:tcPr>
            <w:tcW w:w="1965" w:type="dxa"/>
          </w:tcPr>
          <w:p w14:paraId="6E74179C" w14:textId="5B2700C7"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其他</w:t>
            </w:r>
          </w:p>
        </w:tc>
        <w:tc>
          <w:tcPr>
            <w:tcW w:w="1770" w:type="dxa"/>
          </w:tcPr>
          <w:p w14:paraId="7544CC6E" w14:textId="56332165" w:rsidR="00026959" w:rsidRPr="00A4524E" w:rsidRDefault="00026959" w:rsidP="00026959">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rPr>
                <w:bCs/>
              </w:rPr>
            </w:pPr>
            <w:r w:rsidRPr="00A4524E">
              <w:rPr>
                <w:bCs/>
              </w:rPr>
              <w:t>2.4%</w:t>
            </w:r>
          </w:p>
        </w:tc>
      </w:tr>
    </w:tbl>
    <w:p w14:paraId="61052C8E" w14:textId="4713F0A8" w:rsidR="00815670" w:rsidRPr="00A4524E" w:rsidRDefault="00815670" w:rsidP="00E663A1">
      <w:pPr>
        <w:ind w:firstLine="480"/>
        <w:rPr>
          <w:rStyle w:val="af0"/>
          <w:b w:val="0"/>
          <w:bCs/>
        </w:rPr>
      </w:pPr>
      <w:r w:rsidRPr="00A4524E">
        <w:rPr>
          <w:rStyle w:val="af0"/>
          <w:b w:val="0"/>
          <w:bCs/>
        </w:rPr>
        <w:t>在众多的安全防护策略中，白名单机制</w:t>
      </w:r>
      <w:r w:rsidR="003A6CB5" w:rsidRPr="00A4524E">
        <w:rPr>
          <w:rStyle w:val="af0"/>
          <w:b w:val="0"/>
          <w:bCs/>
          <w:vertAlign w:val="superscript"/>
        </w:rPr>
        <w:fldChar w:fldCharType="begin" w:fldLock="1"/>
      </w:r>
      <w:r w:rsidR="003A6CB5" w:rsidRPr="00A4524E">
        <w:rPr>
          <w:rStyle w:val="af0"/>
          <w:b w:val="0"/>
          <w:bCs/>
          <w:vertAlign w:val="superscript"/>
        </w:rPr>
        <w:instrText xml:space="preserve"> REF _Ref177312583 \r \h  \* MERGEFORMAT </w:instrText>
      </w:r>
      <w:r w:rsidR="003A6CB5" w:rsidRPr="00A4524E">
        <w:rPr>
          <w:rStyle w:val="af0"/>
          <w:b w:val="0"/>
          <w:bCs/>
          <w:vertAlign w:val="superscript"/>
        </w:rPr>
      </w:r>
      <w:r w:rsidR="003A6CB5" w:rsidRPr="00A4524E">
        <w:rPr>
          <w:rStyle w:val="af0"/>
          <w:b w:val="0"/>
          <w:bCs/>
          <w:vertAlign w:val="superscript"/>
        </w:rPr>
        <w:fldChar w:fldCharType="separate"/>
      </w:r>
      <w:r w:rsidR="00A54F2F">
        <w:rPr>
          <w:rStyle w:val="af0"/>
          <w:b w:val="0"/>
          <w:bCs/>
          <w:vertAlign w:val="superscript"/>
        </w:rPr>
        <w:t>[3]</w:t>
      </w:r>
      <w:r w:rsidR="003A6CB5" w:rsidRPr="00A4524E">
        <w:rPr>
          <w:rStyle w:val="af0"/>
          <w:b w:val="0"/>
          <w:bCs/>
          <w:vertAlign w:val="superscript"/>
        </w:rPr>
        <w:fldChar w:fldCharType="end"/>
      </w:r>
      <w:r w:rsidRPr="00A4524E">
        <w:rPr>
          <w:rStyle w:val="af0"/>
          <w:b w:val="0"/>
          <w:bCs/>
        </w:rPr>
        <w:t>因其独特的优势而备受关注。白名单机制通过预先定义一系列被认为安全的进程和文件访问规则，仅允许这些规则内的活动发生，从而有效过滤掉不在白名单中的可疑行为。这种机制能够显著提高系统的安全性，因为它能够阻止未知的或未经授权的行为，减少潜在的安全风险。然而，由于操作系统中进程和文件的访问关系可能非常庞大，直接管理和维护这些规则变得极其复杂和繁琐。为了解决这一问题，引入了掩码技术，它通过使用通配符简化规则，减少规则的数量，使得规则管理变得更加高效。</w:t>
      </w:r>
    </w:p>
    <w:p w14:paraId="5A2E2DAF" w14:textId="335DDED3" w:rsidR="00815670" w:rsidRPr="00A4524E" w:rsidRDefault="00815670" w:rsidP="00E663A1">
      <w:pPr>
        <w:ind w:firstLine="480"/>
        <w:rPr>
          <w:rStyle w:val="af0"/>
          <w:b w:val="0"/>
          <w:bCs/>
        </w:rPr>
      </w:pPr>
      <w:r w:rsidRPr="00A4524E">
        <w:rPr>
          <w:rStyle w:val="af0"/>
          <w:b w:val="0"/>
          <w:bCs/>
        </w:rPr>
        <w:t>尽管掩码技术在一定程度上简化了规则管理，但如何设计一个能够自动学习并生成这些白名单规则的算法，仍然是一个挑战。这正是本次比赛的核心任务</w:t>
      </w:r>
      <w:r w:rsidRPr="00A4524E">
        <w:rPr>
          <w:rStyle w:val="af0"/>
          <w:b w:val="0"/>
          <w:bCs/>
        </w:rPr>
        <w:t>——</w:t>
      </w:r>
      <w:r w:rsidRPr="00A4524E">
        <w:rPr>
          <w:rStyle w:val="af0"/>
          <w:b w:val="0"/>
          <w:bCs/>
        </w:rPr>
        <w:t>设计并</w:t>
      </w:r>
      <w:r w:rsidRPr="00A4524E">
        <w:rPr>
          <w:rStyle w:val="af0"/>
          <w:b w:val="0"/>
          <w:bCs/>
        </w:rPr>
        <w:lastRenderedPageBreak/>
        <w:t>实现一个无监督学习算法</w:t>
      </w:r>
      <w:r w:rsidR="0014335C" w:rsidRPr="00A4524E">
        <w:rPr>
          <w:rStyle w:val="af0"/>
          <w:b w:val="0"/>
          <w:bCs/>
          <w:vertAlign w:val="superscript"/>
        </w:rPr>
        <w:fldChar w:fldCharType="begin" w:fldLock="1"/>
      </w:r>
      <w:r w:rsidR="0014335C" w:rsidRPr="00A4524E">
        <w:rPr>
          <w:rStyle w:val="af0"/>
          <w:b w:val="0"/>
          <w:bCs/>
          <w:vertAlign w:val="superscript"/>
        </w:rPr>
        <w:instrText xml:space="preserve"> REF _Ref177316339 \r \h  \* MERGEFORMAT </w:instrText>
      </w:r>
      <w:r w:rsidR="0014335C" w:rsidRPr="00A4524E">
        <w:rPr>
          <w:rStyle w:val="af0"/>
          <w:b w:val="0"/>
          <w:bCs/>
          <w:vertAlign w:val="superscript"/>
        </w:rPr>
      </w:r>
      <w:r w:rsidR="0014335C" w:rsidRPr="00A4524E">
        <w:rPr>
          <w:rStyle w:val="af0"/>
          <w:b w:val="0"/>
          <w:bCs/>
          <w:vertAlign w:val="superscript"/>
        </w:rPr>
        <w:fldChar w:fldCharType="separate"/>
      </w:r>
      <w:r w:rsidR="00A54F2F">
        <w:rPr>
          <w:rStyle w:val="af0"/>
          <w:b w:val="0"/>
          <w:bCs/>
          <w:vertAlign w:val="superscript"/>
        </w:rPr>
        <w:t>[4]</w:t>
      </w:r>
      <w:r w:rsidR="0014335C" w:rsidRPr="00A4524E">
        <w:rPr>
          <w:rStyle w:val="af0"/>
          <w:b w:val="0"/>
          <w:bCs/>
          <w:vertAlign w:val="superscript"/>
        </w:rPr>
        <w:fldChar w:fldCharType="end"/>
      </w:r>
      <w:r w:rsidRPr="00A4524E">
        <w:rPr>
          <w:rStyle w:val="af0"/>
          <w:b w:val="0"/>
          <w:bCs/>
        </w:rPr>
        <w:t>，它能够从大量的系统进程和文件访问数据中自动学习并生成有效的白名单规则。该算法需要利用聚类等方法，以减少规则的数量，同时保持高准确度，确保能够快速有效地检测到异常行为。此外，算法还需要在规则的粒度和数量之间找到恰当的平衡点，避免因规则过粗而漏掉真正的攻击，或因规则过细而导致过多的误报。</w:t>
      </w:r>
    </w:p>
    <w:p w14:paraId="3CAF3AC9" w14:textId="3642184D" w:rsidR="00815670" w:rsidRPr="00A4524E" w:rsidRDefault="00815670" w:rsidP="00E663A1">
      <w:pPr>
        <w:ind w:firstLine="480"/>
        <w:rPr>
          <w:rStyle w:val="af0"/>
          <w:b w:val="0"/>
          <w:bCs/>
        </w:rPr>
      </w:pPr>
      <w:r w:rsidRPr="00A4524E">
        <w:rPr>
          <w:rStyle w:val="af0"/>
          <w:b w:val="0"/>
          <w:bCs/>
        </w:rPr>
        <w:t>在这一过程中，算法的设计和实现需要考虑多个方面的因素。首先，算法需要具备良好的聚类能力，能够从复杂的数据中识别出有意义的模式和关系。其次，算法需要具备较高的准确度，以确保生成的白名单规则能够有效地覆盖正常的系统行为，同时准确地识别出异常行为。此外，算法还需要具备良好的适应性，能够适应不同的系统环境和应用场景，以应对不断变化的网络威胁。最后，算法的性能也是一个重要的考量因素，它需要在保证准确度的前提下，尽可能地提高学习效率，减少学习时间。</w:t>
      </w:r>
    </w:p>
    <w:p w14:paraId="6F021EEE" w14:textId="2F7C009E" w:rsidR="008752F1" w:rsidRPr="00A4524E" w:rsidRDefault="008752F1" w:rsidP="008752F1">
      <w:pPr>
        <w:pStyle w:val="2"/>
        <w:rPr>
          <w:rStyle w:val="af0"/>
          <w:b/>
          <w:bCs/>
        </w:rPr>
      </w:pPr>
      <w:bookmarkStart w:id="14" w:name="_Toc177752694"/>
      <w:r w:rsidRPr="00A4524E">
        <w:rPr>
          <w:rStyle w:val="af0"/>
          <w:b/>
          <w:bCs/>
        </w:rPr>
        <w:t>1.1.1</w:t>
      </w:r>
      <w:r w:rsidRPr="00A4524E">
        <w:rPr>
          <w:rStyle w:val="af0"/>
          <w:b/>
          <w:bCs/>
        </w:rPr>
        <w:t>异常命令与访问</w:t>
      </w:r>
      <w:bookmarkEnd w:id="14"/>
    </w:p>
    <w:p w14:paraId="1B836314" w14:textId="5641239D" w:rsidR="008752F1" w:rsidRPr="00A4524E" w:rsidRDefault="008752F1" w:rsidP="00E663A1">
      <w:pPr>
        <w:ind w:firstLine="480"/>
      </w:pPr>
      <w:r w:rsidRPr="00A4524E">
        <w:t>在系统被入侵后，攻击者会采取多种手段来获取或修改系统中的数据，其中关于异常命令与异常文件访问的有以下几种：</w:t>
      </w:r>
    </w:p>
    <w:p w14:paraId="0FC66C3E" w14:textId="3F3B72E4" w:rsidR="00346A47" w:rsidRPr="00A4524E" w:rsidRDefault="00346A47" w:rsidP="00E663A1">
      <w:pPr>
        <w:ind w:firstLine="480"/>
      </w:pPr>
      <w:r w:rsidRPr="00A4524E">
        <w:t xml:space="preserve">(1) </w:t>
      </w:r>
      <w:r w:rsidRPr="00A4524E">
        <w:t>未知或不常用的命令：系统日志中出现未知或不常用的命令，尤其是那些通常不由用户直接执行的系统级命令。</w:t>
      </w:r>
    </w:p>
    <w:p w14:paraId="2DF0D962" w14:textId="3BB46D51" w:rsidR="00346A47" w:rsidRPr="00A4524E" w:rsidRDefault="00346A47" w:rsidP="00E663A1">
      <w:pPr>
        <w:ind w:firstLine="480"/>
      </w:pPr>
      <w:r w:rsidRPr="00A4524E">
        <w:t xml:space="preserve">(2) </w:t>
      </w:r>
      <w:r w:rsidRPr="00A4524E">
        <w:t>频繁的命令执行：短时间内频繁执行某些命令，尤其是那些用于数据访问或系统配置更改的命令。</w:t>
      </w:r>
    </w:p>
    <w:p w14:paraId="52F7CFE7" w14:textId="05826AD2" w:rsidR="00346A47" w:rsidRPr="00A4524E" w:rsidRDefault="00346A47" w:rsidP="00E663A1">
      <w:pPr>
        <w:ind w:firstLine="480"/>
      </w:pPr>
      <w:r w:rsidRPr="00A4524E">
        <w:t xml:space="preserve">(3) </w:t>
      </w:r>
      <w:r w:rsidRPr="00A4524E">
        <w:t>命令的参数异常：命令的参数与正常使用时不同，例如使用非标准路径或文件名。</w:t>
      </w:r>
    </w:p>
    <w:p w14:paraId="0D1BA0B2" w14:textId="77777777" w:rsidR="00346A47" w:rsidRPr="00A4524E" w:rsidRDefault="00346A47" w:rsidP="00E663A1">
      <w:pPr>
        <w:ind w:firstLine="480"/>
      </w:pPr>
      <w:r w:rsidRPr="00A4524E">
        <w:t xml:space="preserve">(4) </w:t>
      </w:r>
      <w:r w:rsidRPr="00A4524E">
        <w:t>访问敏感文件：尝试访问或修改通常不对普通用户开放的敏感文件，如系统配置文件、密码文件或关键数据文件。</w:t>
      </w:r>
    </w:p>
    <w:p w14:paraId="3F574620" w14:textId="4FBEA4AD" w:rsidR="00346A47" w:rsidRPr="00A4524E" w:rsidRDefault="00346A47" w:rsidP="00E663A1">
      <w:pPr>
        <w:ind w:firstLine="480"/>
      </w:pPr>
      <w:r w:rsidRPr="00A4524E">
        <w:t xml:space="preserve">(5) </w:t>
      </w:r>
      <w:r w:rsidRPr="00A4524E">
        <w:t>用户或进程的文件访问模式发生改变，例如访问通常不访问的文件类型或目录。</w:t>
      </w:r>
    </w:p>
    <w:p w14:paraId="49F6E703" w14:textId="5FC05F1B" w:rsidR="00346A47" w:rsidRPr="00A4524E" w:rsidRDefault="00346A47" w:rsidP="00E663A1">
      <w:pPr>
        <w:ind w:firstLine="480"/>
      </w:pPr>
      <w:r w:rsidRPr="00A4524E">
        <w:t xml:space="preserve">(6) </w:t>
      </w:r>
      <w:r w:rsidRPr="00A4524E">
        <w:t>未经授权更改文件权限，使得更多的用户或进程能够访问敏感文件。</w:t>
      </w:r>
    </w:p>
    <w:p w14:paraId="3C7F289A" w14:textId="7E582872" w:rsidR="00F37F57" w:rsidRPr="00A4524E" w:rsidRDefault="00E663A1" w:rsidP="009C689C">
      <w:pPr>
        <w:ind w:firstLine="480"/>
      </w:pPr>
      <w:r w:rsidRPr="00A4524E">
        <w:t>针对上述几种攻击方式，</w:t>
      </w:r>
      <w:r w:rsidR="00346A47" w:rsidRPr="00A4524E">
        <w:t>系统可以通过日志分析</w:t>
      </w:r>
      <w:r w:rsidR="00F157C3" w:rsidRPr="00A4524E">
        <w:rPr>
          <w:vertAlign w:val="superscript"/>
        </w:rPr>
        <w:fldChar w:fldCharType="begin" w:fldLock="1"/>
      </w:r>
      <w:r w:rsidR="00F157C3" w:rsidRPr="00A4524E">
        <w:rPr>
          <w:vertAlign w:val="superscript"/>
        </w:rPr>
        <w:instrText xml:space="preserve"> REF _Ref177316046 \r \h  \* MERGEFORMAT </w:instrText>
      </w:r>
      <w:r w:rsidR="00F157C3" w:rsidRPr="00A4524E">
        <w:rPr>
          <w:vertAlign w:val="superscript"/>
        </w:rPr>
      </w:r>
      <w:r w:rsidR="00F157C3" w:rsidRPr="00A4524E">
        <w:rPr>
          <w:vertAlign w:val="superscript"/>
        </w:rPr>
        <w:fldChar w:fldCharType="separate"/>
      </w:r>
      <w:r w:rsidR="00A54F2F">
        <w:rPr>
          <w:vertAlign w:val="superscript"/>
        </w:rPr>
        <w:t>[5]</w:t>
      </w:r>
      <w:r w:rsidR="00F157C3" w:rsidRPr="00A4524E">
        <w:rPr>
          <w:vertAlign w:val="superscript"/>
        </w:rPr>
        <w:fldChar w:fldCharType="end"/>
      </w:r>
      <w:r w:rsidR="00346A47" w:rsidRPr="00A4524E">
        <w:t>来定期检查系统和应用程序日志来寻找异常命令和文件访问的迹象</w:t>
      </w:r>
      <w:r w:rsidRPr="00A4524E">
        <w:t>。在遇到异常用户行为时，对用户的行为模式进行分析，识别与正常行为不同的活动。也可以使用</w:t>
      </w:r>
      <w:r w:rsidR="0014335C" w:rsidRPr="00A4524E">
        <w:t>机器</w:t>
      </w:r>
      <w:r w:rsidRPr="00A4524E">
        <w:t>学习</w:t>
      </w:r>
      <w:r w:rsidR="0014335C" w:rsidRPr="00A4524E">
        <w:rPr>
          <w:vertAlign w:val="superscript"/>
        </w:rPr>
        <w:fldChar w:fldCharType="begin" w:fldLock="1"/>
      </w:r>
      <w:r w:rsidR="0014335C" w:rsidRPr="00A4524E">
        <w:rPr>
          <w:vertAlign w:val="superscript"/>
        </w:rPr>
        <w:instrText xml:space="preserve"> REF _Ref177316141 \r \h  \* MERGEFORMAT </w:instrText>
      </w:r>
      <w:r w:rsidR="0014335C" w:rsidRPr="00A4524E">
        <w:rPr>
          <w:vertAlign w:val="superscript"/>
        </w:rPr>
      </w:r>
      <w:r w:rsidR="0014335C" w:rsidRPr="00A4524E">
        <w:rPr>
          <w:vertAlign w:val="superscript"/>
        </w:rPr>
        <w:fldChar w:fldCharType="separate"/>
      </w:r>
      <w:r w:rsidR="00A54F2F">
        <w:rPr>
          <w:vertAlign w:val="superscript"/>
        </w:rPr>
        <w:t>[6]</w:t>
      </w:r>
      <w:r w:rsidR="0014335C" w:rsidRPr="00A4524E">
        <w:rPr>
          <w:vertAlign w:val="superscript"/>
        </w:rPr>
        <w:fldChar w:fldCharType="end"/>
      </w:r>
      <w:r w:rsidRPr="00A4524E">
        <w:t>等技术对异常行为进行分析，并建立正常行为的基线来识别偏离这些基线的异常行为。检测到入侵行为后，</w:t>
      </w:r>
      <w:r w:rsidRPr="00A4524E">
        <w:lastRenderedPageBreak/>
        <w:t>入侵防御可以根据配置的响应动作进行自动处置，包括产生告警、丢弃数据包、阻止来自源地址的流量或重置连接</w:t>
      </w:r>
      <w:r w:rsidR="00F37F57" w:rsidRPr="00A4524E">
        <w:t>。</w:t>
      </w:r>
    </w:p>
    <w:p w14:paraId="10136D5E" w14:textId="647893FC" w:rsidR="00E663A1" w:rsidRPr="00A4524E" w:rsidRDefault="00E663A1" w:rsidP="00A50375">
      <w:pPr>
        <w:ind w:firstLine="480"/>
        <w:jc w:val="left"/>
      </w:pPr>
      <w:r w:rsidRPr="00A4524E">
        <w:t>常见入侵防御流程如图</w:t>
      </w:r>
      <w:r w:rsidRPr="00A4524E">
        <w:t>1</w:t>
      </w:r>
      <w:r w:rsidR="00D2739B" w:rsidRPr="00A4524E">
        <w:t>.1</w:t>
      </w:r>
      <w:r w:rsidR="00A50375" w:rsidRPr="00A4524E">
        <w:t>所示：</w:t>
      </w:r>
      <w:r w:rsidR="00DB3183" w:rsidRPr="00A4524E">
        <w:rPr>
          <w:noProof/>
        </w:rPr>
        <w:object w:dxaOrig="24816" w:dyaOrig="18612" w14:anchorId="0A173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39.3pt;height:341.75pt;mso-width-percent:0;mso-height-percent:0;mso-width-percent:0;mso-height-percent:0" o:ole="">
            <v:imagedata r:id="rId15" o:title="" cropleft="2208f"/>
          </v:shape>
          <o:OLEObject Type="Embed" ProgID="Visio.Drawing.15" ShapeID="_x0000_i1030" DrawAspect="Content" ObjectID="_1803886721" r:id="rId16"/>
        </w:object>
      </w:r>
    </w:p>
    <w:p w14:paraId="301B845C" w14:textId="63E9249F" w:rsidR="00E663A1" w:rsidRPr="00A4524E" w:rsidRDefault="0034288F" w:rsidP="007A7D20">
      <w:pPr>
        <w:pStyle w:val="a3"/>
        <w:ind w:firstLineChars="0" w:firstLine="0"/>
        <w:jc w:val="center"/>
        <w:rPr>
          <w:rFonts w:ascii="Times New Roman" w:hAnsi="Times New Roman" w:cs="Times New Roman"/>
        </w:rPr>
      </w:pPr>
      <w:bookmarkStart w:id="15" w:name="_Toc177320154"/>
      <w:bookmarkStart w:id="16" w:name="_Toc177673123"/>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6F1295" w:rsidRPr="00A4524E">
        <w:rPr>
          <w:rFonts w:ascii="Times New Roman" w:hAnsi="Times New Roman" w:cs="Times New Roman"/>
        </w:rPr>
        <w:t xml:space="preserve"> </w:t>
      </w:r>
      <w:r w:rsidR="007F2614" w:rsidRPr="00A4524E">
        <w:rPr>
          <w:rFonts w:ascii="Times New Roman" w:hAnsi="Times New Roman" w:cs="Times New Roman"/>
        </w:rPr>
        <w:t xml:space="preserve"> </w:t>
      </w:r>
      <w:r w:rsidR="00E663A1" w:rsidRPr="00A4524E">
        <w:rPr>
          <w:rFonts w:ascii="Times New Roman" w:hAnsi="Times New Roman" w:cs="Times New Roman"/>
        </w:rPr>
        <w:t>入侵防御</w:t>
      </w:r>
      <w:r w:rsidR="006F1295" w:rsidRPr="00A4524E">
        <w:rPr>
          <w:rFonts w:ascii="Times New Roman" w:hAnsi="Times New Roman" w:cs="Times New Roman"/>
        </w:rPr>
        <w:t>流程</w:t>
      </w:r>
      <w:bookmarkEnd w:id="15"/>
      <w:bookmarkEnd w:id="16"/>
    </w:p>
    <w:p w14:paraId="3B00F4CF" w14:textId="76FD1211" w:rsidR="00D95294" w:rsidRPr="00A4524E" w:rsidRDefault="00D95294" w:rsidP="00D95294">
      <w:pPr>
        <w:pStyle w:val="3"/>
        <w:rPr>
          <w:rStyle w:val="af0"/>
          <w:b/>
          <w:bCs/>
        </w:rPr>
      </w:pPr>
      <w:bookmarkStart w:id="17" w:name="_Toc177752695"/>
      <w:r w:rsidRPr="00A4524E">
        <w:rPr>
          <w:rStyle w:val="af0"/>
          <w:b/>
          <w:bCs/>
        </w:rPr>
        <w:t>1.1.</w:t>
      </w:r>
      <w:r w:rsidR="008752F1" w:rsidRPr="00A4524E">
        <w:rPr>
          <w:rStyle w:val="af0"/>
          <w:b/>
          <w:bCs/>
        </w:rPr>
        <w:t xml:space="preserve">2 </w:t>
      </w:r>
      <w:r w:rsidR="008752F1" w:rsidRPr="00A4524E">
        <w:rPr>
          <w:rStyle w:val="af0"/>
          <w:b/>
          <w:bCs/>
        </w:rPr>
        <w:t>白名单机制</w:t>
      </w:r>
      <w:bookmarkEnd w:id="17"/>
    </w:p>
    <w:p w14:paraId="643BC5C2" w14:textId="26A7E69D" w:rsidR="00D95294" w:rsidRPr="00A4524E" w:rsidRDefault="00BB427D" w:rsidP="003D2DA3">
      <w:pPr>
        <w:ind w:firstLineChars="0" w:firstLine="420"/>
      </w:pPr>
      <w:r w:rsidRPr="00A4524E">
        <w:t>白名单是一种保护系统安全的机制，白名单机制允许经过批准的电子邮件地址、</w:t>
      </w:r>
      <w:r w:rsidRPr="00A4524E">
        <w:t>IP</w:t>
      </w:r>
      <w:r w:rsidRPr="00A4524E">
        <w:t>地址和应用程序，并阻止其他地址。该机制可以确保用户只能访问已经进行明确授权的项目，以此来增强计算机和网络的安全性。白名单仅向预先</w:t>
      </w:r>
      <w:r w:rsidR="000610BF" w:rsidRPr="00A4524E">
        <w:t>批准</w:t>
      </w:r>
      <w:r w:rsidRPr="00A4524E">
        <w:t>的实体提供访问权限，</w:t>
      </w:r>
      <w:r w:rsidR="000610BF" w:rsidRPr="00A4524E">
        <w:t>在</w:t>
      </w:r>
      <w:r w:rsidRPr="00A4524E">
        <w:t>名单内的项目可以合法使用系统资源，其他项目的访问权限会被制止。</w:t>
      </w:r>
      <w:r w:rsidR="00B41885" w:rsidRPr="00A4524E">
        <w:t>白名单的流程如图</w:t>
      </w:r>
      <w:r w:rsidR="00B41885" w:rsidRPr="00A4524E">
        <w:t>1.</w:t>
      </w:r>
      <w:r w:rsidR="00D2739B" w:rsidRPr="00A4524E">
        <w:t>2</w:t>
      </w:r>
      <w:r w:rsidR="00B41885" w:rsidRPr="00A4524E">
        <w:t>所示，</w:t>
      </w:r>
      <w:r w:rsidRPr="00A4524E">
        <w:t>当程序或命令试图在系统内运行时，必须根据白名单对其进行验证，只有当其在白名单中时，才能获得访问权限。</w:t>
      </w:r>
    </w:p>
    <w:p w14:paraId="64F897E3" w14:textId="79D5486C" w:rsidR="00384E30" w:rsidRPr="00A4524E" w:rsidRDefault="003D2DA3" w:rsidP="003D2DA3">
      <w:pPr>
        <w:ind w:firstLineChars="0" w:firstLine="0"/>
      </w:pPr>
      <w:r w:rsidRPr="00A4524E">
        <w:tab/>
      </w:r>
      <w:r w:rsidRPr="00A4524E">
        <w:t>本方案中白名单可以明确指定哪些进程可以访问哪些文件或目录</w:t>
      </w:r>
      <w:r w:rsidR="00783AA6" w:rsidRPr="00A4524E">
        <w:t>，确保只有经过审核的操作才能被执行。通过限制未授权的访问，白名单可以有效防止攻击者利用系统漏洞进行恶意操作。</w:t>
      </w:r>
    </w:p>
    <w:p w14:paraId="6C34C389" w14:textId="7FDD3F54" w:rsidR="00384E30" w:rsidRPr="00A4524E" w:rsidRDefault="00DB3183" w:rsidP="00384E30">
      <w:pPr>
        <w:ind w:firstLine="480"/>
        <w:jc w:val="center"/>
      </w:pPr>
      <w:r w:rsidRPr="00A4524E">
        <w:rPr>
          <w:noProof/>
        </w:rPr>
        <w:object w:dxaOrig="16932" w:dyaOrig="17664" w14:anchorId="58428431">
          <v:shape id="_x0000_i1029" type="#_x0000_t75" alt="" style="width:319.3pt;height:333.9pt;mso-width-percent:0;mso-height-percent:0;mso-width-percent:0;mso-height-percent:0" o:ole="">
            <v:imagedata r:id="rId17" o:title=""/>
          </v:shape>
          <o:OLEObject Type="Embed" ProgID="Visio.Drawing.15" ShapeID="_x0000_i1029" DrawAspect="Content" ObjectID="_1803886722" r:id="rId18"/>
        </w:object>
      </w:r>
    </w:p>
    <w:p w14:paraId="31F3A500" w14:textId="7632A469" w:rsidR="00384E30" w:rsidRPr="00A4524E" w:rsidRDefault="006F1295" w:rsidP="007A7D20">
      <w:pPr>
        <w:pStyle w:val="a3"/>
        <w:ind w:firstLineChars="0" w:firstLine="0"/>
        <w:jc w:val="center"/>
        <w:rPr>
          <w:rFonts w:ascii="Times New Roman" w:hAnsi="Times New Roman" w:cs="Times New Roman"/>
        </w:rPr>
      </w:pPr>
      <w:bookmarkStart w:id="18" w:name="_Toc177320155"/>
      <w:bookmarkStart w:id="19" w:name="_Toc177673124"/>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Pr="00A4524E">
        <w:rPr>
          <w:rFonts w:ascii="Times New Roman" w:hAnsi="Times New Roman" w:cs="Times New Roman"/>
        </w:rPr>
        <w:t xml:space="preserve"> </w:t>
      </w:r>
      <w:r w:rsidR="007F2614" w:rsidRPr="00A4524E">
        <w:rPr>
          <w:rFonts w:ascii="Times New Roman" w:hAnsi="Times New Roman" w:cs="Times New Roman"/>
        </w:rPr>
        <w:t xml:space="preserve"> </w:t>
      </w:r>
      <w:r w:rsidR="00384E30" w:rsidRPr="00A4524E">
        <w:rPr>
          <w:rFonts w:ascii="Times New Roman" w:hAnsi="Times New Roman" w:cs="Times New Roman"/>
        </w:rPr>
        <w:t>白名单流程</w:t>
      </w:r>
      <w:bookmarkEnd w:id="18"/>
      <w:bookmarkEnd w:id="19"/>
    </w:p>
    <w:p w14:paraId="1ADF9BB0" w14:textId="3BA472EC" w:rsidR="00BB427D" w:rsidRPr="00A4524E" w:rsidRDefault="00BB427D" w:rsidP="00E663A1">
      <w:pPr>
        <w:ind w:firstLine="480"/>
      </w:pPr>
      <w:r w:rsidRPr="00A4524E">
        <w:t>白名单是实现系统安全的重要组成部分，此策略会自动授予</w:t>
      </w:r>
      <w:r w:rsidR="00F00315" w:rsidRPr="00A4524E">
        <w:t>名单中命令或软件的访问权限，可以避免在每次尝试访问时对权限进行检查。白名单的目的是确保只有安全和必要的资源采可以访问，从而保护系统免受潜在的安全威胁。在对系统进行保护的过程中，白名单机制主要发挥以下的几个作用：</w:t>
      </w:r>
    </w:p>
    <w:p w14:paraId="2ED9AC70" w14:textId="0B51711D" w:rsidR="00F00315" w:rsidRPr="00A4524E" w:rsidRDefault="00346A47" w:rsidP="00E663A1">
      <w:pPr>
        <w:ind w:firstLine="480"/>
      </w:pPr>
      <w:r w:rsidRPr="00A4524E">
        <w:t>(1)</w:t>
      </w:r>
      <w:r w:rsidR="00300FD8" w:rsidRPr="00A4524E">
        <w:t xml:space="preserve"> </w:t>
      </w:r>
      <w:r w:rsidR="00F00315" w:rsidRPr="00A4524E">
        <w:t>用户权限管理：在多用户的环境下，白名单可以定义用户的访问权限，可以指定哪些用户可以访问哪些程序，这种功能有助于防止数据泄露和未授权访问。</w:t>
      </w:r>
    </w:p>
    <w:p w14:paraId="404C4BEC" w14:textId="4E6D1A6F" w:rsidR="00F00315" w:rsidRPr="00A4524E" w:rsidRDefault="00346A47" w:rsidP="00E663A1">
      <w:pPr>
        <w:ind w:firstLine="480"/>
      </w:pPr>
      <w:r w:rsidRPr="00A4524E">
        <w:t>(2)</w:t>
      </w:r>
      <w:r w:rsidR="00300FD8" w:rsidRPr="00A4524E">
        <w:t xml:space="preserve"> </w:t>
      </w:r>
      <w:r w:rsidR="00F00315" w:rsidRPr="00A4524E">
        <w:t>程序控制：</w:t>
      </w:r>
      <w:r w:rsidR="00B62421" w:rsidRPr="00A4524E">
        <w:t>在终端安全中，白名单可以限制哪些应用可以在用户的设备上运行，这可以有效防止恶意软件的执行，只有那些在白名单中的程序才会被允许执行。</w:t>
      </w:r>
    </w:p>
    <w:p w14:paraId="4EA67F46" w14:textId="4A9BF74E" w:rsidR="00F00315" w:rsidRPr="00A4524E" w:rsidRDefault="00346A47" w:rsidP="00E663A1">
      <w:pPr>
        <w:ind w:firstLine="480"/>
      </w:pPr>
      <w:r w:rsidRPr="00A4524E">
        <w:t>(3)</w:t>
      </w:r>
      <w:r w:rsidR="00300FD8" w:rsidRPr="00A4524E">
        <w:t xml:space="preserve"> </w:t>
      </w:r>
      <w:r w:rsidR="00B62421" w:rsidRPr="00A4524E">
        <w:t>文件和资源访问：在文件系统级别，白名单可以用于控制哪些进程和用户可以读取、写入或执行特定的文件，这有助于保护关键数据不被未授权修改。</w:t>
      </w:r>
    </w:p>
    <w:p w14:paraId="0EA61C9F" w14:textId="5C6B4327" w:rsidR="00F00315" w:rsidRPr="00A4524E" w:rsidRDefault="00346A47" w:rsidP="00E663A1">
      <w:pPr>
        <w:ind w:firstLine="480"/>
      </w:pPr>
      <w:r w:rsidRPr="00A4524E">
        <w:t>(4)</w:t>
      </w:r>
      <w:r w:rsidR="00300FD8" w:rsidRPr="00A4524E">
        <w:t xml:space="preserve"> </w:t>
      </w:r>
      <w:r w:rsidR="00B62421" w:rsidRPr="00A4524E">
        <w:t>自动化任务和脚本执行：在自动化环境中，白名单可以用于限制哪些脚本或自动化任务可以被执行。这有助于防止恶意脚本的运行，确保自动化流程的安全性。</w:t>
      </w:r>
    </w:p>
    <w:p w14:paraId="6DBF9911" w14:textId="0606E420" w:rsidR="00DF01D5" w:rsidRPr="00A4524E" w:rsidRDefault="00DF01D5" w:rsidP="00E663A1">
      <w:pPr>
        <w:ind w:firstLine="480"/>
      </w:pPr>
      <w:r w:rsidRPr="00A4524E">
        <w:t>白名单机制的有效性依赖于其准确性，随着系统环境的变化，新的规则需要被添加到白名单中，而不再安全的规则需要被废除。在实际的部署中，白名单机制通常与</w:t>
      </w:r>
      <w:r w:rsidRPr="00A4524E">
        <w:lastRenderedPageBreak/>
        <w:t>其他安全机制结合使用，这种方法可以更加有效的保护系统免受各种威胁的侵害。</w:t>
      </w:r>
    </w:p>
    <w:p w14:paraId="3E781102" w14:textId="2480B788" w:rsidR="00D95294" w:rsidRPr="00A4524E" w:rsidRDefault="00D95294" w:rsidP="00D95294">
      <w:pPr>
        <w:pStyle w:val="3"/>
      </w:pPr>
      <w:bookmarkStart w:id="20" w:name="_Toc177752696"/>
      <w:r w:rsidRPr="00A4524E">
        <w:t>1.1.</w:t>
      </w:r>
      <w:r w:rsidR="008752F1" w:rsidRPr="00A4524E">
        <w:t>3</w:t>
      </w:r>
      <w:r w:rsidR="008752F1" w:rsidRPr="00A4524E">
        <w:t>掩码技术</w:t>
      </w:r>
      <w:bookmarkEnd w:id="20"/>
    </w:p>
    <w:p w14:paraId="0A24872B" w14:textId="2F5C5C9E" w:rsidR="00DF01D5" w:rsidRPr="00A4524E" w:rsidRDefault="00B43D99" w:rsidP="00E663A1">
      <w:pPr>
        <w:ind w:firstLine="480"/>
      </w:pPr>
      <w:r w:rsidRPr="00A4524E">
        <w:t>掩码技术指在数据存储、传输或处理过程中，使用特定的模式或规则来隐藏或保护某些信息的技术。在不同的上下文中，掩码技术可以有不同的应用和实现方式。在系统保护的领域中，掩码技术通常用于数据脱敏、访问控制和网络流量控制等方面。在展示或共享敏感数据时，使用掩码技术来隐藏部分信息，例如显示信用卡号时只显示后四位，其余用星号代替。在用于访问控制时，掩码技术可以用来定义访问规则。而在网络层面，掩码技术可以用来定义数据包过滤规则，比如通过</w:t>
      </w:r>
      <w:r w:rsidRPr="00A4524E">
        <w:t>IP</w:t>
      </w:r>
      <w:r w:rsidRPr="00A4524E">
        <w:t>地址和端口号的掩码来控制数据流。</w:t>
      </w:r>
    </w:p>
    <w:p w14:paraId="0559D485" w14:textId="3738823D" w:rsidR="00B43D99" w:rsidRPr="00A4524E" w:rsidRDefault="00B43D99" w:rsidP="00E663A1">
      <w:pPr>
        <w:ind w:firstLine="480"/>
      </w:pPr>
      <w:r w:rsidRPr="00A4524E">
        <w:t>在本方案中使用掩码技术主要是为了提高安全性、简化管理以及增强灵活性。掩码技术可以通过限制敏感数据来防止未授权访问和数据泄露</w:t>
      </w:r>
      <w:r w:rsidR="003E0BD8" w:rsidRPr="00A4524E">
        <w:t>。在进行控制列表管理时，可以使用该技术来减少需要单独配置的规则数量。本方案使用掩码技术来进行文件访问控制，通过使用文件路径的掩码规则来定义哪些进程可以访问哪些文件或目录。在生成白名单规则时，可以使用掩码技术来合并相似的规则，减少规则的数量，并且保持规则的有效性和安全性。在无监督学习算法中，掩码技术可以用于从大量的访问记录中自动学习并生成通用的访问控制规则。</w:t>
      </w:r>
    </w:p>
    <w:p w14:paraId="0DE93A8D" w14:textId="1A299D04" w:rsidR="00A52041" w:rsidRPr="00A4524E" w:rsidRDefault="00A52041" w:rsidP="00A52041">
      <w:pPr>
        <w:pStyle w:val="3"/>
      </w:pPr>
      <w:bookmarkStart w:id="21" w:name="_Toc177752697"/>
      <w:r w:rsidRPr="00A4524E">
        <w:t>1.1.4</w:t>
      </w:r>
      <w:r w:rsidRPr="00A4524E">
        <w:t>聚类算法</w:t>
      </w:r>
      <w:bookmarkEnd w:id="21"/>
      <w:r w:rsidR="00864340" w:rsidRPr="00A4524E">
        <w:t xml:space="preserve">    </w:t>
      </w:r>
    </w:p>
    <w:p w14:paraId="042C721E" w14:textId="08F42B31" w:rsidR="008C4C80" w:rsidRPr="00A4524E" w:rsidRDefault="00DB3183" w:rsidP="00520412">
      <w:pPr>
        <w:ind w:firstLineChars="0" w:firstLine="0"/>
        <w:jc w:val="center"/>
      </w:pPr>
      <w:r w:rsidRPr="00A4524E">
        <w:rPr>
          <w:noProof/>
        </w:rPr>
        <w:object w:dxaOrig="10776" w:dyaOrig="7163" w14:anchorId="34F2780C">
          <v:shape id="_x0000_i1028" type="#_x0000_t75" alt="" style="width:413.2pt;height:251.5pt;mso-width-percent:0;mso-height-percent:0;mso-width-percent:0;mso-height-percent:0" o:ole="">
            <v:imagedata r:id="rId19" o:title="" croptop="4357f" cropbottom="1092f"/>
          </v:shape>
          <o:OLEObject Type="Embed" ProgID="Visio.Drawing.15" ShapeID="_x0000_i1028" DrawAspect="Content" ObjectID="_1803886723" r:id="rId20"/>
        </w:object>
      </w:r>
    </w:p>
    <w:p w14:paraId="51D68518" w14:textId="3299C022" w:rsidR="008C4C80" w:rsidRPr="00A4524E" w:rsidRDefault="006F1295" w:rsidP="007A7D20">
      <w:pPr>
        <w:pStyle w:val="a3"/>
        <w:ind w:firstLineChars="0" w:firstLine="0"/>
        <w:jc w:val="center"/>
        <w:rPr>
          <w:rFonts w:ascii="Times New Roman" w:hAnsi="Times New Roman" w:cs="Times New Roman"/>
        </w:rPr>
      </w:pPr>
      <w:bookmarkStart w:id="22" w:name="_Toc177320156"/>
      <w:bookmarkStart w:id="23" w:name="_Toc177673125"/>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215C77" w:rsidRPr="00A4524E">
        <w:rPr>
          <w:rFonts w:ascii="Times New Roman" w:hAnsi="Times New Roman" w:cs="Times New Roman"/>
        </w:rPr>
        <w:t xml:space="preserve"> </w:t>
      </w:r>
      <w:r w:rsidR="007F2614" w:rsidRPr="00A4524E">
        <w:rPr>
          <w:rFonts w:ascii="Times New Roman" w:hAnsi="Times New Roman" w:cs="Times New Roman"/>
        </w:rPr>
        <w:t xml:space="preserve"> </w:t>
      </w:r>
      <w:r w:rsidR="008C4C80" w:rsidRPr="00A4524E">
        <w:rPr>
          <w:rFonts w:ascii="Times New Roman" w:hAnsi="Times New Roman" w:cs="Times New Roman"/>
        </w:rPr>
        <w:t>聚类算法流程图</w:t>
      </w:r>
      <w:bookmarkEnd w:id="22"/>
      <w:bookmarkEnd w:id="23"/>
    </w:p>
    <w:p w14:paraId="492698B2" w14:textId="1B8F96CF" w:rsidR="00A52041" w:rsidRPr="00A4524E" w:rsidRDefault="00A52041" w:rsidP="00A52041">
      <w:pPr>
        <w:ind w:firstLine="480"/>
      </w:pPr>
      <w:r w:rsidRPr="00A4524E">
        <w:lastRenderedPageBreak/>
        <w:t>聚类算法</w:t>
      </w:r>
      <w:r w:rsidR="00A50375" w:rsidRPr="00A4524E">
        <w:rPr>
          <w:vertAlign w:val="superscript"/>
        </w:rPr>
        <w:fldChar w:fldCharType="begin" w:fldLock="1"/>
      </w:r>
      <w:r w:rsidR="00A50375" w:rsidRPr="00A4524E">
        <w:rPr>
          <w:vertAlign w:val="superscript"/>
        </w:rPr>
        <w:instrText xml:space="preserve"> REF _Ref177313157 \r \h </w:instrText>
      </w:r>
      <w:r w:rsidR="00CB14E6" w:rsidRPr="00A4524E">
        <w:rPr>
          <w:vertAlign w:val="superscript"/>
        </w:rPr>
        <w:instrText xml:space="preserve"> \* MERGEFORMAT </w:instrText>
      </w:r>
      <w:r w:rsidR="00A50375" w:rsidRPr="00A4524E">
        <w:rPr>
          <w:vertAlign w:val="superscript"/>
        </w:rPr>
      </w:r>
      <w:r w:rsidR="00A50375" w:rsidRPr="00A4524E">
        <w:rPr>
          <w:vertAlign w:val="superscript"/>
        </w:rPr>
        <w:fldChar w:fldCharType="separate"/>
      </w:r>
      <w:r w:rsidR="00A54F2F">
        <w:rPr>
          <w:vertAlign w:val="superscript"/>
        </w:rPr>
        <w:t>[7]</w:t>
      </w:r>
      <w:r w:rsidR="00A50375" w:rsidRPr="00A4524E">
        <w:rPr>
          <w:vertAlign w:val="superscript"/>
        </w:rPr>
        <w:fldChar w:fldCharType="end"/>
      </w:r>
      <w:r w:rsidRPr="00A4524E">
        <w:t>是一类无监督学习算法，其目的是将数据集中的样本划分成若干个彼此相似的组或</w:t>
      </w:r>
      <w:r w:rsidRPr="00A4524E">
        <w:t>“</w:t>
      </w:r>
      <w:r w:rsidRPr="00A4524E">
        <w:t>簇</w:t>
      </w:r>
      <w:r w:rsidRPr="00A4524E">
        <w:t>”</w:t>
      </w:r>
      <w:r w:rsidRPr="00A4524E">
        <w:t>。这些算法不需要事先指定类别标签，而是直接从数据中发现内在的结构和模式</w:t>
      </w:r>
      <w:r w:rsidR="008C4C80" w:rsidRPr="00A4524E">
        <w:t>，常见聚类算法的流程如图</w:t>
      </w:r>
      <w:r w:rsidR="008C4C80" w:rsidRPr="00A4524E">
        <w:t>1.3</w:t>
      </w:r>
      <w:r w:rsidR="008C4C80" w:rsidRPr="00A4524E">
        <w:t>所示</w:t>
      </w:r>
      <w:r w:rsidRPr="00A4524E">
        <w:t>。聚类算法通常以相似性为基础进行分析，在一个聚类中的模式之间比不在同一聚类中的模式之间具有更高的相似性。聚类算法通常在特征空间中工作，每个数据点由一组特征去描述。</w:t>
      </w:r>
      <w:r w:rsidR="00805C4B" w:rsidRPr="00A4524E">
        <w:t>这种算法需要一种方法去衡量数据点之间的相似度，常见的度量方法有欧几里得距离、曼哈顿距离、余弦相似度</w:t>
      </w:r>
      <w:r w:rsidR="00EB240C" w:rsidRPr="00A4524E">
        <w:t>、</w:t>
      </w:r>
      <w:r w:rsidR="00EB240C" w:rsidRPr="00A4524E">
        <w:t>KL</w:t>
      </w:r>
      <w:r w:rsidR="00EB240C" w:rsidRPr="00A4524E">
        <w:t>距离</w:t>
      </w:r>
      <w:r w:rsidR="00805C4B" w:rsidRPr="00A4524E">
        <w:t>等，其公式如下表</w:t>
      </w:r>
      <w:r w:rsidR="00805C4B" w:rsidRPr="00A4524E">
        <w:t>1.2</w:t>
      </w:r>
      <w:r w:rsidR="00805C4B" w:rsidRPr="00A4524E">
        <w:t>所示</w:t>
      </w:r>
      <w:r w:rsidR="008F10A9" w:rsidRPr="00A4524E">
        <w:t>：</w:t>
      </w:r>
    </w:p>
    <w:p w14:paraId="4A1B7BC7" w14:textId="6B1A06E1" w:rsidR="006F1295" w:rsidRPr="00A4524E" w:rsidRDefault="006F1295" w:rsidP="006F1295">
      <w:pPr>
        <w:pStyle w:val="a3"/>
        <w:ind w:firstLineChars="0" w:firstLine="0"/>
        <w:jc w:val="center"/>
        <w:rPr>
          <w:rFonts w:ascii="Times New Roman" w:hAnsi="Times New Roman" w:cs="Times New Roman"/>
        </w:rPr>
      </w:pPr>
      <w:bookmarkStart w:id="24" w:name="_Toc177673116"/>
      <w:r w:rsidRPr="00A4524E">
        <w:rPr>
          <w:rFonts w:ascii="Times New Roman" w:hAnsi="Times New Roman" w:cs="Times New Roman"/>
        </w:rPr>
        <w:t>表</w:t>
      </w:r>
      <w:r w:rsidRPr="00A4524E">
        <w:rPr>
          <w:rFonts w:ascii="Times New Roman" w:hAnsi="Times New Roman" w:cs="Times New Roman"/>
        </w:rPr>
        <w:t xml:space="preserve"> </w:t>
      </w:r>
      <w:r w:rsidR="00F10532" w:rsidRPr="00A4524E">
        <w:rPr>
          <w:rFonts w:ascii="Times New Roman" w:hAnsi="Times New Roman" w:cs="Times New Roman"/>
        </w:rPr>
        <w:fldChar w:fldCharType="begin" w:fldLock="1"/>
      </w:r>
      <w:r w:rsidR="00F10532" w:rsidRPr="00A4524E">
        <w:rPr>
          <w:rFonts w:ascii="Times New Roman" w:hAnsi="Times New Roman" w:cs="Times New Roman"/>
        </w:rPr>
        <w:instrText xml:space="preserve"> STYLEREF 1 \s </w:instrText>
      </w:r>
      <w:r w:rsidR="00F10532" w:rsidRPr="00A4524E">
        <w:rPr>
          <w:rFonts w:ascii="Times New Roman" w:hAnsi="Times New Roman" w:cs="Times New Roman"/>
        </w:rPr>
        <w:fldChar w:fldCharType="separate"/>
      </w:r>
      <w:r w:rsidR="00B36A4A">
        <w:rPr>
          <w:rFonts w:ascii="Times New Roman" w:hAnsi="Times New Roman" w:cs="Times New Roman"/>
          <w:noProof/>
        </w:rPr>
        <w:t>1</w:t>
      </w:r>
      <w:r w:rsidR="00F10532" w:rsidRPr="00A4524E">
        <w:rPr>
          <w:rFonts w:ascii="Times New Roman" w:hAnsi="Times New Roman" w:cs="Times New Roman"/>
          <w:noProof/>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2</w:t>
      </w:r>
      <w:r w:rsidR="00390A87" w:rsidRPr="00A4524E">
        <w:rPr>
          <w:rFonts w:ascii="Times New Roman" w:hAnsi="Times New Roman" w:cs="Times New Roman"/>
        </w:rPr>
        <w:fldChar w:fldCharType="end"/>
      </w:r>
      <w:r w:rsidR="00AD52D2">
        <w:rPr>
          <w:rFonts w:ascii="Times New Roman" w:hAnsi="Times New Roman" w:cs="Times New Roman" w:hint="eastAsia"/>
        </w:rPr>
        <w:t xml:space="preserve">  </w:t>
      </w:r>
      <w:r w:rsidRPr="00A4524E">
        <w:rPr>
          <w:rFonts w:ascii="Times New Roman" w:hAnsi="Times New Roman" w:cs="Times New Roman"/>
        </w:rPr>
        <w:t>聚类算法距离公式</w:t>
      </w:r>
      <w:bookmarkEnd w:id="24"/>
    </w:p>
    <w:tbl>
      <w:tblPr>
        <w:tblStyle w:val="af6"/>
        <w:tblW w:w="0" w:type="auto"/>
        <w:tblLook w:val="04A0" w:firstRow="1" w:lastRow="0" w:firstColumn="1" w:lastColumn="0" w:noHBand="0" w:noVBand="1"/>
      </w:tblPr>
      <w:tblGrid>
        <w:gridCol w:w="1985"/>
        <w:gridCol w:w="6835"/>
      </w:tblGrid>
      <w:tr w:rsidR="00805C4B" w:rsidRPr="00A4524E" w14:paraId="14A252E7" w14:textId="77777777" w:rsidTr="002D2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bottom w:val="single" w:sz="8" w:space="0" w:color="auto"/>
            </w:tcBorders>
          </w:tcPr>
          <w:p w14:paraId="0C2431C6" w14:textId="0EC2D88E" w:rsidR="00805C4B" w:rsidRPr="00A4524E" w:rsidRDefault="002D2309" w:rsidP="00805C4B">
            <w:pPr>
              <w:ind w:firstLineChars="0" w:firstLine="0"/>
              <w:jc w:val="center"/>
            </w:pPr>
            <w:r w:rsidRPr="00A4524E">
              <w:t>类型</w:t>
            </w:r>
          </w:p>
        </w:tc>
        <w:tc>
          <w:tcPr>
            <w:tcW w:w="6835" w:type="dxa"/>
            <w:tcBorders>
              <w:top w:val="single" w:sz="12" w:space="0" w:color="auto"/>
              <w:bottom w:val="single" w:sz="8" w:space="0" w:color="auto"/>
            </w:tcBorders>
          </w:tcPr>
          <w:p w14:paraId="639635FF" w14:textId="10898E05" w:rsidR="00805C4B" w:rsidRPr="00A4524E" w:rsidRDefault="002D2309" w:rsidP="00805C4B">
            <w:pPr>
              <w:ind w:firstLineChars="0" w:firstLine="0"/>
              <w:jc w:val="center"/>
              <w:cnfStyle w:val="100000000000" w:firstRow="1" w:lastRow="0" w:firstColumn="0" w:lastColumn="0" w:oddVBand="0" w:evenVBand="0" w:oddHBand="0" w:evenHBand="0" w:firstRowFirstColumn="0" w:firstRowLastColumn="0" w:lastRowFirstColumn="0" w:lastRowLastColumn="0"/>
            </w:pPr>
            <w:r w:rsidRPr="00A4524E">
              <w:t>公式</w:t>
            </w:r>
          </w:p>
        </w:tc>
      </w:tr>
      <w:tr w:rsidR="00805C4B" w:rsidRPr="00A4524E" w14:paraId="2B3816D6" w14:textId="77777777" w:rsidTr="00EA71B1">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auto"/>
              <w:right w:val="nil"/>
            </w:tcBorders>
          </w:tcPr>
          <w:p w14:paraId="32532489" w14:textId="6F090A9C" w:rsidR="00805C4B" w:rsidRPr="00A4524E" w:rsidRDefault="002D2309" w:rsidP="00EB240C">
            <w:pPr>
              <w:ind w:firstLineChars="0" w:firstLine="0"/>
              <w:jc w:val="center"/>
            </w:pPr>
            <w:r w:rsidRPr="00A4524E">
              <w:t>欧几里得度量</w:t>
            </w:r>
          </w:p>
        </w:tc>
        <w:tc>
          <w:tcPr>
            <w:tcW w:w="6835" w:type="dxa"/>
            <w:tcBorders>
              <w:top w:val="single" w:sz="8" w:space="0" w:color="auto"/>
              <w:left w:val="nil"/>
            </w:tcBorders>
          </w:tcPr>
          <w:p w14:paraId="65B38295" w14:textId="77777777" w:rsidR="00EA71B1" w:rsidRPr="00A4524E" w:rsidRDefault="00EA71B1" w:rsidP="00EA71B1">
            <w:pPr>
              <w:ind w:firstLineChars="0" w:firstLine="0"/>
              <w:jc w:val="right"/>
              <w:cnfStyle w:val="000000000000" w:firstRow="0" w:lastRow="0" w:firstColumn="0" w:lastColumn="0" w:oddVBand="0" w:evenVBand="0" w:oddHBand="0" w:evenHBand="0" w:firstRowFirstColumn="0" w:firstRowLastColumn="0" w:lastRowFirstColumn="0" w:lastRowLastColumn="0"/>
              <w:rPr>
                <w:b/>
              </w:rPr>
            </w:pPr>
            <m:oMathPara>
              <m:oMathParaPr>
                <m:jc m:val="center"/>
              </m:oMathParaPr>
              <m:oMath>
                <m:r>
                  <m:rPr>
                    <m:sty m:val="bi"/>
                  </m:rPr>
                  <w:rPr>
                    <w:rFonts w:ascii="Cambria Math" w:hAnsi="Cambria Math"/>
                  </w:rPr>
                  <m:t>d</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b/>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1</m:t>
                                </m:r>
                              </m:sub>
                            </m:sSub>
                          </m:e>
                        </m:d>
                      </m:e>
                      <m:sup>
                        <m:r>
                          <m:rPr>
                            <m:sty m:val="bi"/>
                          </m:rPr>
                          <w:rPr>
                            <w:rFonts w:ascii="Cambria Math" w:hAnsi="Cambria Math"/>
                          </w:rPr>
                          <m:t>2</m:t>
                        </m:r>
                      </m:sup>
                    </m:sSup>
                    <m:r>
                      <m:rPr>
                        <m:sty m:val="bi"/>
                      </m:rPr>
                      <w:rPr>
                        <w:rFonts w:ascii="Cambria Math" w:hAnsi="Cambria Math"/>
                      </w:rPr>
                      <m:t>+</m:t>
                    </m:r>
                    <m:sSup>
                      <m:sSupPr>
                        <m:ctrlPr>
                          <w:rPr>
                            <w:rFonts w:ascii="Cambria Math" w:hAnsi="Cambria Math"/>
                            <w:i/>
                          </w:rPr>
                        </m:ctrlPr>
                      </m:sSupPr>
                      <m:e>
                        <m:d>
                          <m:dPr>
                            <m:ctrlPr>
                              <w:rPr>
                                <w:rFonts w:ascii="Cambria Math" w:hAnsi="Cambria Math"/>
                                <w:b/>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2</m:t>
                                </m:r>
                              </m:sub>
                            </m:sSub>
                          </m:e>
                        </m:d>
                      </m:e>
                      <m:sup>
                        <m:r>
                          <m:rPr>
                            <m:sty m:val="bi"/>
                          </m:rPr>
                          <w:rPr>
                            <w:rFonts w:ascii="Cambria Math" w:hAnsi="Cambria Math"/>
                          </w:rPr>
                          <m:t>2</m:t>
                        </m:r>
                      </m:sup>
                    </m:sSup>
                    <m:r>
                      <m:rPr>
                        <m:sty m:val="bi"/>
                      </m:rPr>
                      <w:rPr>
                        <w:rFonts w:ascii="Cambria Math" w:hAnsi="Cambria Math"/>
                      </w:rPr>
                      <m:t>+⋯+</m:t>
                    </m:r>
                    <m:sSup>
                      <m:sSupPr>
                        <m:ctrlPr>
                          <w:rPr>
                            <w:rFonts w:ascii="Cambria Math" w:hAnsi="Cambria Math"/>
                            <w:i/>
                          </w:rPr>
                        </m:ctrlPr>
                      </m:sSupPr>
                      <m:e>
                        <m:d>
                          <m:dPr>
                            <m:ctrlPr>
                              <w:rPr>
                                <w:rFonts w:ascii="Cambria Math" w:hAnsi="Cambria Math"/>
                                <w:b/>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n</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n</m:t>
                                </m:r>
                              </m:sub>
                            </m:sSub>
                          </m:e>
                        </m:d>
                      </m:e>
                      <m:sup>
                        <m:r>
                          <m:rPr>
                            <m:sty m:val="bi"/>
                          </m:rPr>
                          <w:rPr>
                            <w:rFonts w:ascii="Cambria Math" w:hAnsi="Cambria Math"/>
                          </w:rPr>
                          <m:t>2</m:t>
                        </m:r>
                      </m:sup>
                    </m:sSup>
                  </m:e>
                </m:rad>
              </m:oMath>
            </m:oMathPara>
          </w:p>
          <w:p w14:paraId="3AAD7396" w14:textId="46A29178" w:rsidR="00805C4B" w:rsidRPr="00A4524E" w:rsidRDefault="002D2309" w:rsidP="00EA71B1">
            <w:pPr>
              <w:ind w:firstLineChars="0" w:firstLine="0"/>
              <w:jc w:val="right"/>
              <w:cnfStyle w:val="000000000000" w:firstRow="0" w:lastRow="0" w:firstColumn="0" w:lastColumn="0" w:oddVBand="0" w:evenVBand="0" w:oddHBand="0" w:evenHBand="0" w:firstRowFirstColumn="0" w:firstRowLastColumn="0" w:lastRowFirstColumn="0" w:lastRowLastColumn="0"/>
            </w:pPr>
            <m:oMathPara>
              <m:oMathParaPr>
                <m:jc m:val="center"/>
              </m:oMathParaPr>
              <m:oMath>
                <m:r>
                  <m:rPr>
                    <m:sty m:val="bi"/>
                  </m:rP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m:rPr>
                            <m:sty m:val="bi"/>
                          </m:rPr>
                          <w:rPr>
                            <w:rFonts w:ascii="Cambria Math" w:hAnsi="Cambria Math"/>
                          </w:rPr>
                          <m:t>i=1</m:t>
                        </m:r>
                      </m:sub>
                      <m:sup>
                        <m:r>
                          <m:rPr>
                            <m:sty m:val="bi"/>
                          </m:rPr>
                          <w:rPr>
                            <w:rFonts w:ascii="Cambria Math" w:hAnsi="Cambria Math"/>
                          </w:rPr>
                          <m:t>n</m:t>
                        </m:r>
                      </m:sup>
                      <m:e>
                        <m:sSup>
                          <m:sSupPr>
                            <m:ctrlPr>
                              <w:rPr>
                                <w:rFonts w:ascii="Cambria Math" w:hAnsi="Cambria Math"/>
                                <w:i/>
                              </w:rPr>
                            </m:ctrlPr>
                          </m:sSupPr>
                          <m:e>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i</m:t>
                                </m:r>
                              </m:sub>
                            </m:sSub>
                            <m:r>
                              <m:rPr>
                                <m:sty m:val="bi"/>
                              </m:rPr>
                              <w:rPr>
                                <w:rFonts w:ascii="Cambria Math" w:hAnsi="Cambria Math"/>
                              </w:rPr>
                              <m:t>)</m:t>
                            </m:r>
                          </m:e>
                          <m:sup>
                            <m:r>
                              <m:rPr>
                                <m:sty m:val="bi"/>
                              </m:rPr>
                              <w:rPr>
                                <w:rFonts w:ascii="Cambria Math" w:hAnsi="Cambria Math"/>
                              </w:rPr>
                              <m:t>2</m:t>
                            </m:r>
                          </m:sup>
                        </m:sSup>
                      </m:e>
                    </m:nary>
                  </m:e>
                </m:rad>
              </m:oMath>
            </m:oMathPara>
          </w:p>
        </w:tc>
      </w:tr>
      <w:tr w:rsidR="00805C4B" w:rsidRPr="00A4524E" w14:paraId="40CC6018" w14:textId="77777777" w:rsidTr="00EA71B1">
        <w:tc>
          <w:tcPr>
            <w:cnfStyle w:val="001000000000" w:firstRow="0" w:lastRow="0" w:firstColumn="1" w:lastColumn="0" w:oddVBand="0" w:evenVBand="0" w:oddHBand="0" w:evenHBand="0" w:firstRowFirstColumn="0" w:firstRowLastColumn="0" w:lastRowFirstColumn="0" w:lastRowLastColumn="0"/>
            <w:tcW w:w="1985" w:type="dxa"/>
            <w:tcBorders>
              <w:right w:val="nil"/>
            </w:tcBorders>
          </w:tcPr>
          <w:p w14:paraId="21D0E550" w14:textId="6DA7E7FA" w:rsidR="00805C4B" w:rsidRPr="00A4524E" w:rsidRDefault="002D2309" w:rsidP="00EB240C">
            <w:pPr>
              <w:ind w:firstLineChars="0" w:firstLine="0"/>
              <w:jc w:val="center"/>
            </w:pPr>
            <w:r w:rsidRPr="00A4524E">
              <w:t>曼哈顿度量</w:t>
            </w:r>
          </w:p>
        </w:tc>
        <w:tc>
          <w:tcPr>
            <w:tcW w:w="6835" w:type="dxa"/>
            <w:tcBorders>
              <w:left w:val="nil"/>
            </w:tcBorders>
          </w:tcPr>
          <w:p w14:paraId="65F9F22C" w14:textId="6204AAFF" w:rsidR="00805C4B" w:rsidRPr="00A4524E" w:rsidRDefault="002D2309" w:rsidP="00EA71B1">
            <w:pPr>
              <w:ind w:firstLineChars="0" w:firstLine="0"/>
              <w:jc w:val="center"/>
              <w:cnfStyle w:val="000000000000" w:firstRow="0" w:lastRow="0" w:firstColumn="0" w:lastColumn="0" w:oddVBand="0" w:evenVBand="0" w:oddHBand="0" w:evenHBand="0" w:firstRowFirstColumn="0" w:firstRowLastColumn="0" w:lastRowFirstColumn="0" w:lastRowLastColumn="0"/>
            </w:pPr>
            <m:oMathPara>
              <m:oMathParaPr>
                <m:jc m:val="center"/>
              </m:oMathParaPr>
              <m:oMath>
                <m:r>
                  <m:rPr>
                    <m:sty m:val="bi"/>
                  </m:rPr>
                  <w:rPr>
                    <w:rFonts w:ascii="Cambria Math" w:hAnsi="Cambria Math"/>
                  </w:rPr>
                  <m:t>d(x,y)=|</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n</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n</m:t>
                    </m:r>
                  </m:sub>
                </m:sSub>
                <m:r>
                  <m:rPr>
                    <m:sty m:val="bi"/>
                  </m:rPr>
                  <w:rPr>
                    <w:rFonts w:ascii="Cambria Math" w:hAnsi="Cambria Math"/>
                  </w:rPr>
                  <m:t>|=</m:t>
                </m:r>
                <m:nary>
                  <m:naryPr>
                    <m:chr m:val="∑"/>
                    <m:limLoc m:val="undOvr"/>
                    <m:ctrlPr>
                      <w:rPr>
                        <w:rFonts w:ascii="Cambria Math" w:hAnsi="Cambria Math"/>
                        <w:i/>
                      </w:rPr>
                    </m:ctrlPr>
                  </m:naryPr>
                  <m:sub>
                    <m:r>
                      <m:rPr>
                        <m:sty m:val="bi"/>
                      </m:rPr>
                      <w:rPr>
                        <w:rFonts w:ascii="Cambria Math" w:hAnsi="Cambria Math"/>
                      </w:rPr>
                      <m:t>i=1</m:t>
                    </m:r>
                  </m:sub>
                  <m:sup>
                    <m:r>
                      <m:rPr>
                        <m:sty m:val="bi"/>
                      </m:rPr>
                      <w:rPr>
                        <w:rFonts w:ascii="Cambria Math" w:hAnsi="Cambria Math"/>
                      </w:rPr>
                      <m:t>n</m:t>
                    </m:r>
                  </m:sup>
                  <m:e>
                    <m:sSup>
                      <m:sSupPr>
                        <m:ctrlPr>
                          <w:rPr>
                            <w:rFonts w:ascii="Cambria Math" w:hAnsi="Cambria Math"/>
                            <w:i/>
                          </w:rPr>
                        </m:ctrlPr>
                      </m:sSupPr>
                      <m:e>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i</m:t>
                            </m:r>
                          </m:sub>
                        </m:sSub>
                        <m:r>
                          <m:rPr>
                            <m:sty m:val="bi"/>
                          </m:rPr>
                          <w:rPr>
                            <w:rFonts w:ascii="Cambria Math" w:hAnsi="Cambria Math"/>
                          </w:rPr>
                          <m:t>)</m:t>
                        </m:r>
                      </m:e>
                      <m:sup>
                        <m:r>
                          <m:rPr>
                            <m:sty m:val="bi"/>
                          </m:rPr>
                          <w:rPr>
                            <w:rFonts w:ascii="Cambria Math" w:hAnsi="Cambria Math"/>
                          </w:rPr>
                          <m:t xml:space="preserve"> </m:t>
                        </m:r>
                      </m:sup>
                    </m:sSup>
                  </m:e>
                </m:nary>
              </m:oMath>
            </m:oMathPara>
          </w:p>
        </w:tc>
      </w:tr>
      <w:tr w:rsidR="00805C4B" w:rsidRPr="00A4524E" w14:paraId="10CEBA6F" w14:textId="77777777" w:rsidTr="00EA71B1">
        <w:tc>
          <w:tcPr>
            <w:cnfStyle w:val="001000000000" w:firstRow="0" w:lastRow="0" w:firstColumn="1" w:lastColumn="0" w:oddVBand="0" w:evenVBand="0" w:oddHBand="0" w:evenHBand="0" w:firstRowFirstColumn="0" w:firstRowLastColumn="0" w:lastRowFirstColumn="0" w:lastRowLastColumn="0"/>
            <w:tcW w:w="1985" w:type="dxa"/>
          </w:tcPr>
          <w:p w14:paraId="7B8F57F3" w14:textId="39C83FE0" w:rsidR="00805C4B" w:rsidRPr="00A4524E" w:rsidRDefault="002D2309" w:rsidP="00EB240C">
            <w:pPr>
              <w:ind w:firstLineChars="0" w:firstLine="0"/>
              <w:jc w:val="center"/>
            </w:pPr>
            <w:r w:rsidRPr="00A4524E">
              <w:t>夹角余弦相似度</w:t>
            </w:r>
          </w:p>
        </w:tc>
        <w:tc>
          <w:tcPr>
            <w:tcW w:w="6835" w:type="dxa"/>
          </w:tcPr>
          <w:p w14:paraId="452E004F" w14:textId="5D7B65FE" w:rsidR="00805C4B" w:rsidRPr="00A4524E" w:rsidRDefault="002D2309" w:rsidP="00EA71B1">
            <w:pPr>
              <w:ind w:firstLineChars="0" w:firstLine="0"/>
              <w:jc w:val="right"/>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cos</m:t>
                </m:r>
                <m:d>
                  <m:dPr>
                    <m:ctrlPr>
                      <w:rPr>
                        <w:rFonts w:ascii="Cambria Math" w:hAnsi="Cambria Math"/>
                        <w:i/>
                      </w:rPr>
                    </m:ctrlPr>
                  </m:dPr>
                  <m:e>
                    <m:r>
                      <m:rPr>
                        <m:sty m:val="bi"/>
                      </m:rPr>
                      <w:rPr>
                        <w:rFonts w:ascii="Cambria Math" w:hAnsi="Cambria Math"/>
                      </w:rPr>
                      <m:t>θ</m:t>
                    </m:r>
                  </m:e>
                </m:d>
                <m:r>
                  <m:rPr>
                    <m:sty m:val="bi"/>
                  </m:rP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m:rPr>
                            <m:sty m:val="bi"/>
                          </m:rPr>
                          <w:rPr>
                            <w:rFonts w:ascii="Cambria Math" w:hAnsi="Cambria Math"/>
                          </w:rPr>
                          <m:t>k=1</m:t>
                        </m:r>
                      </m:sub>
                      <m:sup>
                        <m:r>
                          <m:rPr>
                            <m:sty m:val="bi"/>
                          </m:rPr>
                          <w:rPr>
                            <w:rFonts w:ascii="Cambria Math" w:hAnsi="Cambria Math"/>
                          </w:rPr>
                          <m:t>n</m:t>
                        </m:r>
                      </m:sup>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r>
                              <m:rPr>
                                <m:sty m:val="bi"/>
                              </m:rPr>
                              <w:rPr>
                                <w:rFonts w:ascii="Cambria Math" w:hAnsi="Cambria Math"/>
                              </w:rPr>
                              <m:t>k</m:t>
                            </m:r>
                          </m:sub>
                        </m:sSub>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k</m:t>
                            </m:r>
                          </m:sub>
                        </m:sSub>
                      </m:e>
                    </m:nary>
                  </m:num>
                  <m:den>
                    <m:rad>
                      <m:radPr>
                        <m:degHide m:val="1"/>
                        <m:ctrlPr>
                          <w:rPr>
                            <w:rFonts w:ascii="Cambria Math" w:hAnsi="Cambria Math"/>
                            <w:i/>
                          </w:rPr>
                        </m:ctrlPr>
                      </m:radPr>
                      <m:deg/>
                      <m:e>
                        <m:nary>
                          <m:naryPr>
                            <m:chr m:val="∑"/>
                            <m:limLoc m:val="undOvr"/>
                            <m:ctrlPr>
                              <w:rPr>
                                <w:rFonts w:ascii="Cambria Math" w:hAnsi="Cambria Math"/>
                                <w:i/>
                              </w:rPr>
                            </m:ctrlPr>
                          </m:naryPr>
                          <m:sub>
                            <m:r>
                              <m:rPr>
                                <m:sty m:val="bi"/>
                              </m:rPr>
                              <w:rPr>
                                <w:rFonts w:ascii="Cambria Math" w:hAnsi="Cambria Math"/>
                              </w:rPr>
                              <m:t>k=1</m:t>
                            </m:r>
                          </m:sub>
                          <m:sup>
                            <m:r>
                              <m:rPr>
                                <m:sty m:val="bi"/>
                              </m:rPr>
                              <w:rPr>
                                <w:rFonts w:ascii="Cambria Math" w:hAnsi="Cambria Math"/>
                              </w:rPr>
                              <m:t>n</m:t>
                            </m:r>
                          </m:sup>
                          <m:e>
                            <m:sSubSup>
                              <m:sSubSupPr>
                                <m:ctrlPr>
                                  <w:rPr>
                                    <w:rFonts w:ascii="Cambria Math" w:hAnsi="Cambria Math"/>
                                    <w:i/>
                                  </w:rPr>
                                </m:ctrlPr>
                              </m:sSubSupPr>
                              <m:e>
                                <m:r>
                                  <m:rPr>
                                    <m:sty m:val="bi"/>
                                  </m:rPr>
                                  <w:rPr>
                                    <w:rFonts w:ascii="Cambria Math" w:hAnsi="Cambria Math"/>
                                  </w:rPr>
                                  <m:t>x</m:t>
                                </m:r>
                              </m:e>
                              <m:sub>
                                <m:r>
                                  <m:rPr>
                                    <m:sty m:val="bi"/>
                                  </m:rPr>
                                  <w:rPr>
                                    <w:rFonts w:ascii="Cambria Math" w:hAnsi="Cambria Math"/>
                                  </w:rPr>
                                  <m:t>1</m:t>
                                </m:r>
                                <m:r>
                                  <m:rPr>
                                    <m:sty m:val="bi"/>
                                  </m:rPr>
                                  <w:rPr>
                                    <w:rFonts w:ascii="Cambria Math" w:hAnsi="Cambria Math"/>
                                  </w:rPr>
                                  <m:t>k</m:t>
                                </m:r>
                              </m:sub>
                              <m:sup>
                                <m:r>
                                  <m:rPr>
                                    <m:sty m:val="bi"/>
                                  </m:rPr>
                                  <w:rPr>
                                    <w:rFonts w:ascii="Cambria Math" w:hAnsi="Cambria Math"/>
                                  </w:rPr>
                                  <m:t>2</m:t>
                                </m:r>
                              </m:sup>
                            </m:sSubSup>
                          </m:e>
                        </m:nary>
                      </m:e>
                    </m:rad>
                    <m:r>
                      <m:rPr>
                        <m:sty m:val="bi"/>
                      </m:rP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m:rPr>
                                <m:sty m:val="bi"/>
                              </m:rPr>
                              <w:rPr>
                                <w:rFonts w:ascii="Cambria Math" w:hAnsi="Cambria Math"/>
                              </w:rPr>
                              <m:t>k=1</m:t>
                            </m:r>
                          </m:sub>
                          <m:sup>
                            <m:r>
                              <m:rPr>
                                <m:sty m:val="bi"/>
                              </m:rPr>
                              <w:rPr>
                                <w:rFonts w:ascii="Cambria Math" w:hAnsi="Cambria Math"/>
                              </w:rPr>
                              <m:t>n</m:t>
                            </m:r>
                          </m:sup>
                          <m:e>
                            <m:sSubSup>
                              <m:sSubSupPr>
                                <m:ctrlPr>
                                  <w:rPr>
                                    <w:rFonts w:ascii="Cambria Math" w:hAnsi="Cambria Math"/>
                                    <w:i/>
                                  </w:rPr>
                                </m:ctrlPr>
                              </m:sSubSupPr>
                              <m:e>
                                <m:r>
                                  <m:rPr>
                                    <m:sty m:val="bi"/>
                                  </m:rPr>
                                  <w:rPr>
                                    <w:rFonts w:ascii="Cambria Math" w:hAnsi="Cambria Math"/>
                                  </w:rPr>
                                  <m:t>x</m:t>
                                </m:r>
                              </m:e>
                              <m:sub>
                                <m:r>
                                  <m:rPr>
                                    <m:sty m:val="bi"/>
                                  </m:rPr>
                                  <w:rPr>
                                    <w:rFonts w:ascii="Cambria Math" w:hAnsi="Cambria Math"/>
                                  </w:rPr>
                                  <m:t>2</m:t>
                                </m:r>
                                <m:r>
                                  <m:rPr>
                                    <m:sty m:val="bi"/>
                                  </m:rPr>
                                  <w:rPr>
                                    <w:rFonts w:ascii="Cambria Math" w:hAnsi="Cambria Math"/>
                                  </w:rPr>
                                  <m:t>k</m:t>
                                </m:r>
                              </m:sub>
                              <m:sup>
                                <m:r>
                                  <m:rPr>
                                    <m:sty m:val="bi"/>
                                  </m:rPr>
                                  <w:rPr>
                                    <w:rFonts w:ascii="Cambria Math" w:hAnsi="Cambria Math"/>
                                  </w:rPr>
                                  <m:t>2</m:t>
                                </m:r>
                              </m:sup>
                            </m:sSubSup>
                          </m:e>
                        </m:nary>
                      </m:e>
                    </m:rad>
                  </m:den>
                </m:f>
                <m:r>
                  <m:rPr>
                    <m:sty m:val="bi"/>
                  </m:rPr>
                  <w:rPr>
                    <w:rFonts w:ascii="Cambria Math" w:hAnsi="Cambria Math"/>
                  </w:rPr>
                  <m:t>=</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m:rPr>
                            <m:sty m:val="bi"/>
                          </m:rPr>
                          <w:rPr>
                            <w:rFonts w:ascii="Cambria Math" w:hAnsi="Cambria Math"/>
                          </w:rPr>
                          <m:t>T</m:t>
                        </m:r>
                      </m:sup>
                    </m:sSup>
                    <m:r>
                      <m:rPr>
                        <m:sty m:val="bi"/>
                      </m:rPr>
                      <w:rPr>
                        <w:rFonts w:ascii="Cambria Math" w:hAnsi="Cambria Math"/>
                      </w:rPr>
                      <m:t>b</m:t>
                    </m:r>
                  </m:num>
                  <m:den>
                    <m:r>
                      <m:rPr>
                        <m:sty m:val="bi"/>
                      </m:rPr>
                      <w:rPr>
                        <w:rFonts w:ascii="Cambria Math" w:hAnsi="Cambria Math"/>
                      </w:rPr>
                      <m:t>|a||b|</m:t>
                    </m:r>
                  </m:den>
                </m:f>
              </m:oMath>
            </m:oMathPara>
          </w:p>
        </w:tc>
      </w:tr>
      <w:tr w:rsidR="00EB240C" w:rsidRPr="00A4524E" w14:paraId="5BC52DF4" w14:textId="77777777" w:rsidTr="00EA71B1">
        <w:tc>
          <w:tcPr>
            <w:cnfStyle w:val="001000000000" w:firstRow="0" w:lastRow="0" w:firstColumn="1" w:lastColumn="0" w:oddVBand="0" w:evenVBand="0" w:oddHBand="0" w:evenHBand="0" w:firstRowFirstColumn="0" w:firstRowLastColumn="0" w:lastRowFirstColumn="0" w:lastRowLastColumn="0"/>
            <w:tcW w:w="1985" w:type="dxa"/>
            <w:tcBorders>
              <w:bottom w:val="single" w:sz="12" w:space="0" w:color="auto"/>
            </w:tcBorders>
          </w:tcPr>
          <w:p w14:paraId="4ACFD1F1" w14:textId="52474F90" w:rsidR="00EB240C" w:rsidRPr="00A4524E" w:rsidRDefault="002D2309" w:rsidP="002D2309">
            <w:pPr>
              <w:ind w:firstLineChars="0" w:firstLine="0"/>
              <w:jc w:val="center"/>
            </w:pPr>
            <w:r w:rsidRPr="00A4524E">
              <w:t>KL</w:t>
            </w:r>
            <w:r w:rsidRPr="00A4524E">
              <w:t>距离</w:t>
            </w:r>
          </w:p>
        </w:tc>
        <w:tc>
          <w:tcPr>
            <w:tcW w:w="6835" w:type="dxa"/>
            <w:tcBorders>
              <w:bottom w:val="single" w:sz="12" w:space="0" w:color="auto"/>
            </w:tcBorders>
          </w:tcPr>
          <w:p w14:paraId="21B5F002" w14:textId="0834EE05" w:rsidR="00EB240C" w:rsidRPr="00A4524E" w:rsidRDefault="002D2309" w:rsidP="00EA71B1">
            <w:pPr>
              <w:ind w:firstLineChars="0" w:firstLine="0"/>
              <w:jc w:val="center"/>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D</m:t>
                </m:r>
                <m:d>
                  <m:dPr>
                    <m:ctrlPr>
                      <w:rPr>
                        <w:rFonts w:ascii="Cambria Math" w:hAnsi="Cambria Math"/>
                        <w:i/>
                      </w:rPr>
                    </m:ctrlPr>
                  </m:dPr>
                  <m:e>
                    <m:r>
                      <m:rPr>
                        <m:sty m:val="bi"/>
                      </m:rPr>
                      <w:rPr>
                        <w:rFonts w:ascii="Cambria Math" w:hAnsi="Cambria Math"/>
                      </w:rPr>
                      <m:t>P||Q</m:t>
                    </m:r>
                  </m:e>
                </m:d>
                <m:r>
                  <m:rPr>
                    <m:sty m:val="bi"/>
                  </m:rPr>
                  <w:rPr>
                    <w:rFonts w:ascii="Cambria Math" w:hAnsi="Cambria Math"/>
                  </w:rPr>
                  <m:t xml:space="preserve">= </m:t>
                </m:r>
                <m:nary>
                  <m:naryPr>
                    <m:chr m:val="∑"/>
                    <m:limLoc m:val="undOvr"/>
                    <m:ctrlPr>
                      <w:rPr>
                        <w:rFonts w:ascii="Cambria Math" w:hAnsi="Cambria Math"/>
                        <w:i/>
                      </w:rPr>
                    </m:ctrlPr>
                  </m:naryPr>
                  <m:sub>
                    <m:r>
                      <m:rPr>
                        <m:sty m:val="bi"/>
                      </m:rPr>
                      <w:rPr>
                        <w:rFonts w:ascii="Cambria Math" w:hAnsi="Cambria Math"/>
                      </w:rPr>
                      <m:t>x</m:t>
                    </m:r>
                  </m:sub>
                  <m:sup>
                    <m:r>
                      <m:rPr>
                        <m:sty m:val="bi"/>
                      </m:rPr>
                      <w:rPr>
                        <w:rFonts w:ascii="Cambria Math" w:hAnsi="Cambria Math"/>
                      </w:rPr>
                      <m:t xml:space="preserve"> </m:t>
                    </m:r>
                  </m:sup>
                  <m:e>
                    <m:r>
                      <m:rPr>
                        <m:sty m:val="bi"/>
                      </m:rPr>
                      <w:rPr>
                        <w:rFonts w:ascii="Cambria Math" w:hAnsi="Cambria Math"/>
                      </w:rPr>
                      <m:t>P(x)log(</m:t>
                    </m:r>
                    <m:f>
                      <m:fPr>
                        <m:ctrlPr>
                          <w:rPr>
                            <w:rFonts w:ascii="Cambria Math" w:hAnsi="Cambria Math"/>
                            <w:i/>
                          </w:rPr>
                        </m:ctrlPr>
                      </m:fPr>
                      <m:num>
                        <m:r>
                          <m:rPr>
                            <m:sty m:val="bi"/>
                          </m:rPr>
                          <w:rPr>
                            <w:rFonts w:ascii="Cambria Math" w:hAnsi="Cambria Math"/>
                          </w:rPr>
                          <m:t>p(x)</m:t>
                        </m:r>
                      </m:num>
                      <m:den>
                        <m:r>
                          <m:rPr>
                            <m:sty m:val="bi"/>
                          </m:rPr>
                          <w:rPr>
                            <w:rFonts w:ascii="Cambria Math" w:hAnsi="Cambria Math"/>
                          </w:rPr>
                          <m:t>Q(x)</m:t>
                        </m:r>
                      </m:den>
                    </m:f>
                    <m:r>
                      <m:rPr>
                        <m:sty m:val="bi"/>
                      </m:rPr>
                      <w:rPr>
                        <w:rFonts w:ascii="Cambria Math" w:hAnsi="Cambria Math"/>
                      </w:rPr>
                      <m:t>)</m:t>
                    </m:r>
                  </m:e>
                </m:nary>
              </m:oMath>
            </m:oMathPara>
          </w:p>
        </w:tc>
      </w:tr>
    </w:tbl>
    <w:p w14:paraId="6BD4A4FB" w14:textId="7603712D" w:rsidR="00805C4B" w:rsidRPr="00A4524E" w:rsidRDefault="008F10A9" w:rsidP="00A52041">
      <w:pPr>
        <w:ind w:firstLine="480"/>
      </w:pPr>
      <w:r w:rsidRPr="00A4524E">
        <w:t>可以将聚类算法简单的分为几种大类，第一种为划分法，划分法给定</w:t>
      </w:r>
      <w:r w:rsidR="00FF676B" w:rsidRPr="00A4524E">
        <w:t>一个有</w:t>
      </w:r>
      <w:r w:rsidR="00FF676B" w:rsidRPr="00A4524E">
        <w:t>N</w:t>
      </w:r>
      <w:r w:rsidR="00FF676B" w:rsidRPr="00A4524E">
        <w:t>个元组或记录的数据集，并使用分裂法将其构造为</w:t>
      </w:r>
      <w:r w:rsidR="00FF676B" w:rsidRPr="00A4524E">
        <w:t>k</w:t>
      </w:r>
      <w:r w:rsidR="00FF676B" w:rsidRPr="00A4524E">
        <w:t>个分组，每个分组就代表一种聚类，其中满足</w:t>
      </w:r>
      <w:r w:rsidR="00FF676B" w:rsidRPr="00A4524E">
        <w:t>K&lt;N</w:t>
      </w:r>
      <w:r w:rsidR="00FF676B" w:rsidRPr="00A4524E">
        <w:t>。</w:t>
      </w:r>
      <w:r w:rsidR="0000299E" w:rsidRPr="00A4524E">
        <w:t>大部分划分法是基于距离的，划分法通常先进行一个初始划分，采用一种迭代的重定位技术，将对象从一个组移动到另一个组进行划分。第二种为层次法，该方法对给定的数据集进行层次分解，知道满足某种条件。第三张为密度算法，基于密度的算法不是根据距离而是根据密度，这样可以克服基于距离的算法只能发现</w:t>
      </w:r>
      <w:r w:rsidR="0000299E" w:rsidRPr="00A4524E">
        <w:t>“</w:t>
      </w:r>
      <w:r w:rsidR="0000299E" w:rsidRPr="00A4524E">
        <w:t>类圆形</w:t>
      </w:r>
      <w:r w:rsidR="0000299E" w:rsidRPr="00A4524E">
        <w:t>”</w:t>
      </w:r>
      <w:r w:rsidR="0000299E" w:rsidRPr="00A4524E">
        <w:t>的聚类缺点。图论聚类发和网格算法也是常见的聚类算法。</w:t>
      </w:r>
    </w:p>
    <w:p w14:paraId="00B32843" w14:textId="37B31F62" w:rsidR="00665AAF" w:rsidRPr="00A4524E" w:rsidRDefault="0000299E" w:rsidP="00226E41">
      <w:pPr>
        <w:ind w:firstLine="480"/>
      </w:pPr>
      <w:r w:rsidRPr="00A4524E">
        <w:t>本方案中</w:t>
      </w:r>
      <w:r w:rsidR="00C65EDC" w:rsidRPr="00A4524E">
        <w:t>的聚类算法</w:t>
      </w:r>
      <w:r w:rsidRPr="00A4524E">
        <w:t>使用</w:t>
      </w:r>
      <w:r w:rsidRPr="00A4524E">
        <w:t>K</w:t>
      </w:r>
      <w:r w:rsidR="00C65EDC" w:rsidRPr="00A4524E">
        <w:t>-</w:t>
      </w:r>
      <w:r w:rsidR="001022F4" w:rsidRPr="00A4524E">
        <w:t>Means</w:t>
      </w:r>
      <w:r w:rsidRPr="00A4524E">
        <w:t>算法</w:t>
      </w:r>
      <w:r w:rsidR="00CB14E6" w:rsidRPr="00A4524E">
        <w:rPr>
          <w:vertAlign w:val="superscript"/>
        </w:rPr>
        <w:fldChar w:fldCharType="begin" w:fldLock="1"/>
      </w:r>
      <w:r w:rsidR="00CB14E6" w:rsidRPr="00A4524E">
        <w:rPr>
          <w:vertAlign w:val="superscript"/>
        </w:rPr>
        <w:instrText xml:space="preserve"> REF _Ref177313387 \r \h  \* MERGEFORMAT </w:instrText>
      </w:r>
      <w:r w:rsidR="00CB14E6" w:rsidRPr="00A4524E">
        <w:rPr>
          <w:vertAlign w:val="superscript"/>
        </w:rPr>
      </w:r>
      <w:r w:rsidR="00CB14E6" w:rsidRPr="00A4524E">
        <w:rPr>
          <w:vertAlign w:val="superscript"/>
        </w:rPr>
        <w:fldChar w:fldCharType="separate"/>
      </w:r>
      <w:r w:rsidR="00A54F2F">
        <w:rPr>
          <w:vertAlign w:val="superscript"/>
        </w:rPr>
        <w:t>[8]</w:t>
      </w:r>
      <w:r w:rsidR="00CB14E6" w:rsidRPr="00A4524E">
        <w:rPr>
          <w:vertAlign w:val="superscript"/>
        </w:rPr>
        <w:fldChar w:fldCharType="end"/>
      </w:r>
      <w:r w:rsidR="00C65EDC" w:rsidRPr="00A4524E">
        <w:t>，该方法也可以称为</w:t>
      </w:r>
      <w:r w:rsidR="00C65EDC" w:rsidRPr="00A4524E">
        <w:t>K-</w:t>
      </w:r>
      <w:r w:rsidR="00C65EDC" w:rsidRPr="00A4524E">
        <w:t>均值或</w:t>
      </w:r>
      <w:r w:rsidR="00C65EDC" w:rsidRPr="00A4524E">
        <w:t>K-</w:t>
      </w:r>
      <w:r w:rsidR="00C65EDC" w:rsidRPr="00A4524E">
        <w:t>平均算法。在输入样本</w:t>
      </w:r>
      <w:r w:rsidR="00C65EDC" w:rsidRPr="00A4524E">
        <w:t>T=</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C65EDC" w:rsidRPr="00A4524E">
        <w:t>,</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oMath>
      <w:r w:rsidR="00C65EDC" w:rsidRPr="00A4524E">
        <w:t>后，选择初始化的</w:t>
      </w:r>
      <w:r w:rsidR="00C65EDC" w:rsidRPr="00A4524E">
        <w:t>k</w:t>
      </w:r>
      <w:r w:rsidR="00C65EDC" w:rsidRPr="00A4524E">
        <w:t>个类别中心</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00C65EDC" w:rsidRPr="00A4524E">
        <w:t>,</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oMath>
      <w:r w:rsidR="00C65EDC" w:rsidRPr="00A4524E">
        <w:t>，对每个</w:t>
      </w:r>
      <w:r w:rsidR="00C65EDC" w:rsidRPr="00A4524E">
        <w:lastRenderedPageBreak/>
        <w:t>样本</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65EDC" w:rsidRPr="00A4524E">
        <w:t>将其标记</w:t>
      </w:r>
      <w:r w:rsidR="00040527" w:rsidRPr="00A4524E">
        <w:t>位距离类别中心</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sidR="00040527" w:rsidRPr="00A4524E">
        <w:t>最近的类别</w:t>
      </w:r>
      <w:r w:rsidR="00040527" w:rsidRPr="00A4524E">
        <w:t>j</w:t>
      </w:r>
      <w:r w:rsidR="00040527" w:rsidRPr="00A4524E">
        <w:t>，更新每个类别的中心店</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sidR="00040527" w:rsidRPr="00A4524E">
        <w:t>为隶属该类别的所有样本的均值，再重复上面的两步操作，直到达到某个中止条件。</w:t>
      </w:r>
      <w:r w:rsidR="00192B6C" w:rsidRPr="00A4524E">
        <w:t>记</w:t>
      </w:r>
      <w:r w:rsidR="00192B6C" w:rsidRPr="00A4524E">
        <w:t>K</w:t>
      </w:r>
      <w:r w:rsidR="00192B6C" w:rsidRPr="00A4524E">
        <w:t>个簇中心分别为</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00192B6C" w:rsidRPr="00A4524E">
        <w:t>,</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oMath>
      <w:r w:rsidR="00192B6C" w:rsidRPr="00A4524E">
        <w:t>其中每个簇的样本数量为</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00192B6C" w:rsidRPr="00A4524E">
        <w:t>,</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00192B6C" w:rsidRPr="00A4524E">
        <w:t>。</w:t>
      </w:r>
    </w:p>
    <w:p w14:paraId="24D19CBD" w14:textId="293F6930" w:rsidR="00E2311C" w:rsidRPr="00A4524E" w:rsidRDefault="00192B6C" w:rsidP="00226E41">
      <w:pPr>
        <w:ind w:firstLine="480"/>
      </w:pPr>
      <w:r w:rsidRPr="00A4524E">
        <w:t>使用欧几里得距离公式，具体公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820"/>
        <w:gridCol w:w="2152"/>
      </w:tblGrid>
      <w:tr w:rsidR="00E2311C" w:rsidRPr="00A4524E" w14:paraId="71BB91DE" w14:textId="77777777" w:rsidTr="00140EE5">
        <w:trPr>
          <w:jc w:val="center"/>
        </w:trPr>
        <w:tc>
          <w:tcPr>
            <w:tcW w:w="1838" w:type="dxa"/>
            <w:vAlign w:val="center"/>
          </w:tcPr>
          <w:p w14:paraId="5D44F2D1" w14:textId="77777777" w:rsidR="00E2311C" w:rsidRPr="00A4524E" w:rsidRDefault="00E2311C" w:rsidP="00140EE5">
            <w:pPr>
              <w:ind w:firstLineChars="0" w:firstLine="0"/>
              <w:jc w:val="center"/>
            </w:pPr>
          </w:p>
        </w:tc>
        <w:tc>
          <w:tcPr>
            <w:tcW w:w="4820" w:type="dxa"/>
            <w:vAlign w:val="center"/>
          </w:tcPr>
          <w:p w14:paraId="39242CFE" w14:textId="370F0A1E" w:rsidR="00E2311C" w:rsidRPr="00A4524E" w:rsidRDefault="00000000" w:rsidP="00140EE5">
            <w:pPr>
              <w:ind w:firstLine="480"/>
              <w:jc w:val="center"/>
            </w:pPr>
            <m:oMathPara>
              <m:oMath>
                <m:sSub>
                  <m:sSubPr>
                    <m:ctrlPr>
                      <w:rPr>
                        <w:rFonts w:ascii="Cambria Math" w:hAnsi="Cambria Math"/>
                        <w:i/>
                      </w:rPr>
                    </m:ctrlPr>
                  </m:sSubPr>
                  <m:e>
                    <m:r>
                      <w:rPr>
                        <w:rFonts w:ascii="Cambria Math" w:hAnsi="Cambria Math"/>
                      </w:rPr>
                      <m:t>J(</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 xml:space="preserve"> </m:t>
                    </m:r>
                  </m:e>
                </m:nary>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r>
                      <w:rPr>
                        <w:rFonts w:ascii="Cambria Math" w:hAnsi="Cambria Math"/>
                      </w:rPr>
                      <m:t>(</m:t>
                    </m:r>
                  </m:e>
                </m:nary>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 xml:space="preserve"> </m:t>
                    </m:r>
                  </m:e>
                  <m:sup>
                    <m:r>
                      <w:rPr>
                        <w:rFonts w:ascii="Cambria Math" w:hAnsi="Cambria Math"/>
                      </w:rPr>
                      <m:t>2</m:t>
                    </m:r>
                  </m:sup>
                </m:sSup>
              </m:oMath>
            </m:oMathPara>
          </w:p>
        </w:tc>
        <w:tc>
          <w:tcPr>
            <w:tcW w:w="2152" w:type="dxa"/>
            <w:vAlign w:val="center"/>
          </w:tcPr>
          <w:p w14:paraId="3BDEE9C9" w14:textId="05CAF46A" w:rsidR="00E2311C" w:rsidRPr="00A4524E" w:rsidRDefault="006E1750" w:rsidP="006D0685">
            <w:pPr>
              <w:ind w:firstLineChars="0" w:firstLine="0"/>
              <w:jc w:val="right"/>
            </w:pPr>
            <w:r>
              <w:rPr>
                <w:rFonts w:hint="eastAsia"/>
              </w:rPr>
              <w:t>(</w:t>
            </w:r>
            <w:r w:rsidR="00140EE5" w:rsidRPr="00A4524E">
              <w:t>1-1</w:t>
            </w:r>
            <w:r>
              <w:rPr>
                <w:rFonts w:hint="eastAsia"/>
              </w:rPr>
              <w:t>)</w:t>
            </w:r>
          </w:p>
        </w:tc>
      </w:tr>
    </w:tbl>
    <w:p w14:paraId="072FA4CF" w14:textId="5703F32B" w:rsidR="00226E41" w:rsidRPr="00A4524E" w:rsidRDefault="002E39A6" w:rsidP="00226E41">
      <w:pPr>
        <w:ind w:firstLine="480"/>
      </w:pPr>
      <w:r w:rsidRPr="00A4524E">
        <w:t>如果要获取最优解，对</w:t>
      </w:r>
      <w:r w:rsidRPr="00A4524E">
        <w:t>J</w:t>
      </w:r>
      <w:r w:rsidRPr="00A4524E">
        <w:t>函数求偏导数簇中心点</w:t>
      </w:r>
      <w:r w:rsidRPr="00A4524E">
        <w:t>a</w:t>
      </w:r>
      <w:r w:rsidRPr="00A4524E">
        <w:t>更新的公式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820"/>
        <w:gridCol w:w="2151"/>
      </w:tblGrid>
      <w:tr w:rsidR="00140EE5" w:rsidRPr="00A4524E" w14:paraId="65A6FD4A" w14:textId="77777777" w:rsidTr="00140EE5">
        <w:tc>
          <w:tcPr>
            <w:tcW w:w="1843" w:type="dxa"/>
            <w:vAlign w:val="center"/>
          </w:tcPr>
          <w:p w14:paraId="73A0A163" w14:textId="77777777" w:rsidR="00140EE5" w:rsidRPr="00A4524E" w:rsidRDefault="00140EE5" w:rsidP="00140EE5">
            <w:pPr>
              <w:ind w:firstLineChars="0" w:firstLine="0"/>
              <w:jc w:val="center"/>
            </w:pPr>
          </w:p>
        </w:tc>
        <w:tc>
          <w:tcPr>
            <w:tcW w:w="4820" w:type="dxa"/>
            <w:vAlign w:val="center"/>
          </w:tcPr>
          <w:p w14:paraId="745C423B" w14:textId="6F8F2B6F" w:rsidR="00140EE5" w:rsidRPr="00A4524E" w:rsidRDefault="00000000" w:rsidP="00140EE5">
            <w:pPr>
              <w:ind w:firstLine="480"/>
              <w:jc w:val="center"/>
            </w:pPr>
            <m:oMathPara>
              <m:oMath>
                <m:f>
                  <m:fPr>
                    <m:ctrlPr>
                      <w:rPr>
                        <w:rFonts w:ascii="Cambria Math" w:hAnsi="Cambria Math"/>
                        <w:i/>
                      </w:rPr>
                    </m:ctrlPr>
                  </m:fPr>
                  <m:num>
                    <m:r>
                      <w:rPr>
                        <w:rFonts w:ascii="Cambria Math" w:hAnsi="Cambria Math"/>
                      </w:rPr>
                      <m:t>∂J</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r>
                      <w:rPr>
                        <w:rFonts w:ascii="Cambria Math" w:hAnsi="Cambria Math"/>
                      </w:rPr>
                      <m:t>(</m:t>
                    </m:r>
                  </m:e>
                </m:nary>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box>
                  <m:boxPr>
                    <m:opEmu m:val="1"/>
                    <m:ctrlPr>
                      <w:rPr>
                        <w:rFonts w:ascii="Cambria Math" w:hAnsi="Cambria Math"/>
                        <w:i/>
                      </w:rPr>
                    </m:ctrlPr>
                  </m:boxPr>
                  <m:e>
                    <m:groupChr>
                      <m:groupChrPr>
                        <m:chr m:val="→"/>
                        <m:vertJc m:val="bot"/>
                        <m:ctrlPr>
                          <w:rPr>
                            <w:rFonts w:ascii="Cambria Math" w:hAnsi="Cambria Math"/>
                            <w:iCs/>
                          </w:rPr>
                        </m:ctrlPr>
                      </m:groupChrPr>
                      <m:e>
                        <m:r>
                          <m:rPr>
                            <m:sty m:val="p"/>
                          </m:rPr>
                          <w:rPr>
                            <w:rFonts w:ascii="Cambria Math" w:hAnsi="Cambria Math"/>
                          </w:rPr>
                          <m:t>令</m:t>
                        </m:r>
                      </m:e>
                    </m:groupChr>
                  </m:e>
                </m:box>
                <m:r>
                  <w:rPr>
                    <w:rFonts w:ascii="Cambria Math" w:hAnsi="Cambria Math"/>
                  </w:rPr>
                  <m:t>0⇒</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j</m:t>
                        </m:r>
                      </m:sub>
                    </m:sSub>
                  </m:den>
                </m:f>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tc>
        <w:tc>
          <w:tcPr>
            <w:tcW w:w="2151" w:type="dxa"/>
            <w:vAlign w:val="center"/>
          </w:tcPr>
          <w:p w14:paraId="1265C799" w14:textId="23A5E4E4" w:rsidR="00140EE5" w:rsidRPr="00A4524E" w:rsidRDefault="006E1750" w:rsidP="006D0685">
            <w:pPr>
              <w:ind w:firstLineChars="0" w:firstLine="0"/>
              <w:jc w:val="right"/>
            </w:pPr>
            <w:r>
              <w:rPr>
                <w:rFonts w:hint="eastAsia"/>
              </w:rPr>
              <w:t>(</w:t>
            </w:r>
            <w:r w:rsidR="00140EE5" w:rsidRPr="00A4524E">
              <w:t>1-2</w:t>
            </w:r>
            <w:r>
              <w:rPr>
                <w:rFonts w:hint="eastAsia"/>
              </w:rPr>
              <w:t>)</w:t>
            </w:r>
          </w:p>
        </w:tc>
      </w:tr>
    </w:tbl>
    <w:p w14:paraId="513AA118" w14:textId="3C4B0074" w:rsidR="00F40EA0" w:rsidRPr="00A4524E" w:rsidRDefault="00B945CC" w:rsidP="00F40EA0">
      <w:pPr>
        <w:ind w:firstLine="480"/>
        <w:rPr>
          <w:iCs/>
        </w:rPr>
      </w:pPr>
      <w:r w:rsidRPr="00A4524E">
        <w:rPr>
          <w:iCs/>
        </w:rPr>
        <w:t>对</w:t>
      </w:r>
      <w:r w:rsidRPr="00A4524E">
        <w:t>K-</w:t>
      </w:r>
      <w:r w:rsidR="001022F4" w:rsidRPr="00A4524E">
        <w:t>Means</w:t>
      </w:r>
      <w:r w:rsidRPr="00A4524E">
        <w:t>算法进行可视化，</w:t>
      </w:r>
      <w:r w:rsidR="00E945BE" w:rsidRPr="00A4524E">
        <w:t>如图</w:t>
      </w:r>
      <w:r w:rsidR="00E945BE" w:rsidRPr="00A4524E">
        <w:t>1.4</w:t>
      </w:r>
      <w:r w:rsidR="00E945BE" w:rsidRPr="00A4524E">
        <w:t>所示</w:t>
      </w:r>
      <w:r w:rsidR="00E945BE" w:rsidRPr="00A4524E">
        <w:t>,</w:t>
      </w:r>
      <w:r w:rsidRPr="00A4524E">
        <w:t>先对需要进行分类的数据进行展示，</w:t>
      </w:r>
      <w:r w:rsidR="00E945BE" w:rsidRPr="00A4524E">
        <w:t xml:space="preserve"> </w:t>
      </w:r>
      <w:r w:rsidR="00E728F0" w:rsidRPr="00A4524E">
        <w:t>首先选择</w:t>
      </w:r>
      <w:r w:rsidR="00E728F0" w:rsidRPr="00A4524E">
        <w:t>k</w:t>
      </w:r>
      <w:r w:rsidR="00E728F0" w:rsidRPr="00A4524E">
        <w:t>个初始聚类中心点，这里设置为四个聚类中心点</w:t>
      </w:r>
      <w:r w:rsidR="00E945BE" w:rsidRPr="00A4524E">
        <w:t>.</w:t>
      </w:r>
      <w:r w:rsidR="00816A0E" w:rsidRPr="00A4524E">
        <w:rPr>
          <w:iCs/>
        </w:rPr>
        <w:t>针对每一个数据点，计算其与类聚中心点之间的距离，并将其归为距离最近的聚类点所在的类。计算每个聚类中心点所在类的数据点的平均值，将其作为新的聚类中心点。再根据欧氏距离来度量数据点之间的相似性，重新划分为</w:t>
      </w:r>
      <w:r w:rsidR="00433CA3" w:rsidRPr="00A4524E">
        <w:rPr>
          <w:iCs/>
        </w:rPr>
        <w:t>四</w:t>
      </w:r>
      <w:r w:rsidR="00816A0E" w:rsidRPr="00A4524E">
        <w:rPr>
          <w:iCs/>
        </w:rPr>
        <w:t>个簇。</w:t>
      </w:r>
      <w:r w:rsidR="00204730" w:rsidRPr="00A4524E">
        <w:rPr>
          <w:iCs/>
        </w:rPr>
        <w:t>最后重复上述步骤，知道聚类中心点不再变化，即已经将数据分为了</w:t>
      </w:r>
      <w:r w:rsidR="00204730" w:rsidRPr="00A4524E">
        <w:rPr>
          <w:iCs/>
        </w:rPr>
        <w:t>k</w:t>
      </w:r>
      <w:r w:rsidR="00204730" w:rsidRPr="00A4524E">
        <w:rPr>
          <w:iCs/>
        </w:rPr>
        <w:t>个不同的类。</w:t>
      </w:r>
    </w:p>
    <w:p w14:paraId="50BC8B1B" w14:textId="6C316FBC" w:rsidR="00A5720A" w:rsidRPr="00A4524E" w:rsidRDefault="00A5720A" w:rsidP="00F40EA0">
      <w:pPr>
        <w:ind w:firstLine="480"/>
        <w:rPr>
          <w:iCs/>
        </w:rPr>
      </w:pPr>
    </w:p>
    <w:p w14:paraId="3F9872D6" w14:textId="7BC2E40D" w:rsidR="00A5720A" w:rsidRPr="00A4524E" w:rsidRDefault="005F1960" w:rsidP="005F1960">
      <w:pPr>
        <w:ind w:firstLine="480"/>
        <w:jc w:val="center"/>
        <w:rPr>
          <w:iCs/>
        </w:rPr>
      </w:pPr>
      <w:r w:rsidRPr="00A4524E">
        <w:rPr>
          <w:iCs/>
          <w:noProof/>
        </w:rPr>
        <w:drawing>
          <wp:inline distT="0" distB="0" distL="0" distR="0" wp14:anchorId="7EB3BC5B" wp14:editId="29471D74">
            <wp:extent cx="3713018" cy="3564834"/>
            <wp:effectExtent l="0" t="0" r="1905" b="0"/>
            <wp:docPr id="589944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944116" name="图片 58994411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750047" cy="3600385"/>
                    </a:xfrm>
                    <a:prstGeom prst="rect">
                      <a:avLst/>
                    </a:prstGeom>
                  </pic:spPr>
                </pic:pic>
              </a:graphicData>
            </a:graphic>
          </wp:inline>
        </w:drawing>
      </w:r>
    </w:p>
    <w:p w14:paraId="1F04204B" w14:textId="4462807B" w:rsidR="00A5720A" w:rsidRPr="00A4524E" w:rsidRDefault="005F1960" w:rsidP="005F1960">
      <w:pPr>
        <w:pStyle w:val="a3"/>
        <w:ind w:firstLineChars="0" w:firstLine="0"/>
        <w:jc w:val="center"/>
        <w:rPr>
          <w:rFonts w:ascii="Times New Roman" w:hAnsi="Times New Roman" w:cs="Times New Roman"/>
        </w:rPr>
      </w:pPr>
      <w:bookmarkStart w:id="25" w:name="_Toc177320157"/>
      <w:bookmarkStart w:id="26" w:name="_Toc177673126"/>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4</w:t>
      </w:r>
      <w:r w:rsidR="00900948" w:rsidRPr="00A4524E">
        <w:rPr>
          <w:rFonts w:ascii="Times New Roman" w:hAnsi="Times New Roman" w:cs="Times New Roman"/>
        </w:rPr>
        <w:fldChar w:fldCharType="end"/>
      </w:r>
      <w:r w:rsidRPr="00A4524E">
        <w:rPr>
          <w:rFonts w:ascii="Times New Roman" w:hAnsi="Times New Roman" w:cs="Times New Roman"/>
        </w:rPr>
        <w:t xml:space="preserve">  K-</w:t>
      </w:r>
      <w:r w:rsidR="001022F4" w:rsidRPr="00A4524E">
        <w:rPr>
          <w:rFonts w:ascii="Times New Roman" w:hAnsi="Times New Roman" w:cs="Times New Roman"/>
        </w:rPr>
        <w:t>Means</w:t>
      </w:r>
      <w:r w:rsidRPr="00A4524E">
        <w:rPr>
          <w:rFonts w:ascii="Times New Roman" w:hAnsi="Times New Roman" w:cs="Times New Roman"/>
        </w:rPr>
        <w:t>算法可视化过程</w:t>
      </w:r>
      <w:bookmarkEnd w:id="25"/>
      <w:bookmarkEnd w:id="26"/>
    </w:p>
    <w:p w14:paraId="1A8785B8" w14:textId="26F54FBE" w:rsidR="00204730" w:rsidRPr="00A4524E" w:rsidRDefault="00F40EA0" w:rsidP="00204730">
      <w:pPr>
        <w:ind w:firstLine="480"/>
      </w:pPr>
      <w:r w:rsidRPr="00A4524E">
        <w:lastRenderedPageBreak/>
        <w:t>K-</w:t>
      </w:r>
      <w:r w:rsidR="001022F4" w:rsidRPr="00A4524E">
        <w:t>Means</w:t>
      </w:r>
      <w:r w:rsidRPr="00A4524E">
        <w:t>算法存在一定的缺点，在该算法中用于进行分类的</w:t>
      </w:r>
      <w:r w:rsidRPr="00A4524E">
        <w:t>k</w:t>
      </w:r>
      <w:r w:rsidRPr="00A4524E">
        <w:t>值是用户给定的，在没有进行数据处理之前，无法得知</w:t>
      </w:r>
      <w:r w:rsidRPr="00A4524E">
        <w:t>k</w:t>
      </w:r>
      <w:r w:rsidRPr="00A4524E">
        <w:t>值为多少并且当</w:t>
      </w:r>
      <w:r w:rsidRPr="00A4524E">
        <w:t>k</w:t>
      </w:r>
      <w:r w:rsidRPr="00A4524E">
        <w:t>值不同时分类的结果也会出现较大的区别。并且当存在特殊值时会对模型产生比较大的影响。但是其在处理数据量较大的数据集时，可以确保有良好的伸缩性。</w:t>
      </w:r>
    </w:p>
    <w:p w14:paraId="706F8378" w14:textId="6E524DD3" w:rsidR="00D95294" w:rsidRPr="00A4524E" w:rsidRDefault="0091270A" w:rsidP="0091270A">
      <w:pPr>
        <w:pStyle w:val="2"/>
      </w:pPr>
      <w:bookmarkStart w:id="27" w:name="_Toc177752698"/>
      <w:r w:rsidRPr="00A4524E">
        <w:t>1.2</w:t>
      </w:r>
      <w:r w:rsidRPr="00A4524E">
        <w:t>相关工作</w:t>
      </w:r>
      <w:bookmarkEnd w:id="27"/>
    </w:p>
    <w:p w14:paraId="7EE69F2C" w14:textId="01B147E7" w:rsidR="00F40EA0" w:rsidRPr="00A4524E" w:rsidRDefault="00D647A9" w:rsidP="00F40EA0">
      <w:pPr>
        <w:ind w:firstLine="480"/>
      </w:pPr>
      <w:r w:rsidRPr="00A4524E">
        <w:t>随着网络技术的发展，企业和组织中的重要信息区域信息化和数字化，</w:t>
      </w:r>
      <w:r w:rsidR="00CE51BD" w:rsidRPr="00A4524E">
        <w:t>但是目前的安全防御策略主要针对各种外部威胁。在系统被入侵后，往往难以对内部的异常命令或异常访问进行识别和防御。系统被入侵后，攻击者会对权限进行修改</w:t>
      </w:r>
      <w:r w:rsidR="00C46161" w:rsidRPr="00A4524E">
        <w:t>、并篡改部分配置信息，以此来获取系统中的重要数据或对系统进行破坏。</w:t>
      </w:r>
    </w:p>
    <w:p w14:paraId="09201355" w14:textId="37081C8B" w:rsidR="004A34B8" w:rsidRPr="00A4524E" w:rsidRDefault="004A34B8" w:rsidP="00F40EA0">
      <w:pPr>
        <w:ind w:firstLine="480"/>
      </w:pPr>
      <w:r w:rsidRPr="00A4524E">
        <w:t>彭豪辉等人提出了一种基于用户行为的内部威胁检测方法研究</w:t>
      </w:r>
      <w:r w:rsidR="00A50375" w:rsidRPr="00A4524E">
        <w:rPr>
          <w:vertAlign w:val="superscript"/>
        </w:rPr>
        <w:fldChar w:fldCharType="begin" w:fldLock="1"/>
      </w:r>
      <w:r w:rsidR="00A50375" w:rsidRPr="00A4524E">
        <w:rPr>
          <w:vertAlign w:val="superscript"/>
        </w:rPr>
        <w:instrText xml:space="preserve"> REF _Ref177312688 \r \h  \* MERGEFORMAT </w:instrText>
      </w:r>
      <w:r w:rsidR="00A50375" w:rsidRPr="00A4524E">
        <w:rPr>
          <w:vertAlign w:val="superscript"/>
        </w:rPr>
      </w:r>
      <w:r w:rsidR="00A50375" w:rsidRPr="00A4524E">
        <w:rPr>
          <w:vertAlign w:val="superscript"/>
        </w:rPr>
        <w:fldChar w:fldCharType="separate"/>
      </w:r>
      <w:r w:rsidR="00A54F2F">
        <w:rPr>
          <w:vertAlign w:val="superscript"/>
        </w:rPr>
        <w:t>[9]</w:t>
      </w:r>
      <w:r w:rsidR="00A50375" w:rsidRPr="00A4524E">
        <w:rPr>
          <w:vertAlign w:val="superscript"/>
        </w:rPr>
        <w:fldChar w:fldCharType="end"/>
      </w:r>
      <w:r w:rsidR="000E39A9" w:rsidRPr="00A4524E">
        <w:t>,</w:t>
      </w:r>
      <w:r w:rsidR="000E39A9" w:rsidRPr="00A4524E">
        <w:t>该</w:t>
      </w:r>
      <w:r w:rsidR="00C86E7D" w:rsidRPr="00A4524E">
        <w:t>方案提出了户击键行为、网络行为及文件访问行文的用户模型，并提出了一种基于时间序列的内部威胁检测模型。但是在实际应用中系统可能会存在误报漏报现象，且方案中的模型只是在特定的数据集和环境下表现良好。张</w:t>
      </w:r>
      <w:r w:rsidR="006E70CF" w:rsidRPr="00A4524E">
        <w:t>锐等人提出了一种基于文件访问行为的内部威胁异常检测模型研究</w:t>
      </w:r>
      <w:r w:rsidR="006E70CF" w:rsidRPr="00A4524E">
        <w:rPr>
          <w:vertAlign w:val="superscript"/>
        </w:rPr>
        <w:fldChar w:fldCharType="begin" w:fldLock="1"/>
      </w:r>
      <w:r w:rsidR="006E70CF" w:rsidRPr="00A4524E">
        <w:rPr>
          <w:vertAlign w:val="superscript"/>
        </w:rPr>
        <w:instrText xml:space="preserve"> REF _Ref177068967 \r \h  \* MERGEFORMAT </w:instrText>
      </w:r>
      <w:r w:rsidR="006E70CF" w:rsidRPr="00A4524E">
        <w:rPr>
          <w:vertAlign w:val="superscript"/>
        </w:rPr>
      </w:r>
      <w:r w:rsidR="006E70CF" w:rsidRPr="00A4524E">
        <w:rPr>
          <w:vertAlign w:val="superscript"/>
        </w:rPr>
        <w:fldChar w:fldCharType="separate"/>
      </w:r>
      <w:r w:rsidR="00A54F2F">
        <w:rPr>
          <w:vertAlign w:val="superscript"/>
        </w:rPr>
        <w:t>[10]</w:t>
      </w:r>
      <w:r w:rsidR="006E70CF" w:rsidRPr="00A4524E">
        <w:rPr>
          <w:vertAlign w:val="superscript"/>
        </w:rPr>
        <w:fldChar w:fldCharType="end"/>
      </w:r>
      <w:r w:rsidR="006E70CF" w:rsidRPr="00A4524E">
        <w:t>，论文通过威胁研究的现状、特点和分类，提出一种结合个体行为的异常检测模型，可以有效解决个体的异常行为。该模型存在一定的缺点，例如过分依赖文本的准确性且对用户行为的假设太过于简单，且模型不能反应用户最新的行为模型。</w:t>
      </w:r>
      <w:r w:rsidR="00E13F0C" w:rsidRPr="00A4524E">
        <w:t>孙国基等人提出了一种基于文件访问监控的主机异常入侵检测系统</w:t>
      </w:r>
      <w:r w:rsidR="00910D9F" w:rsidRPr="00A4524E">
        <w:rPr>
          <w:vertAlign w:val="superscript"/>
        </w:rPr>
        <w:fldChar w:fldCharType="begin" w:fldLock="1"/>
      </w:r>
      <w:r w:rsidR="00910D9F" w:rsidRPr="00A4524E">
        <w:rPr>
          <w:vertAlign w:val="superscript"/>
        </w:rPr>
        <w:instrText xml:space="preserve"> REF _Ref177113565 \r \h  \* MERGEFORMAT </w:instrText>
      </w:r>
      <w:r w:rsidR="00910D9F" w:rsidRPr="00A4524E">
        <w:rPr>
          <w:vertAlign w:val="superscript"/>
        </w:rPr>
      </w:r>
      <w:r w:rsidR="00910D9F" w:rsidRPr="00A4524E">
        <w:rPr>
          <w:vertAlign w:val="superscript"/>
        </w:rPr>
        <w:fldChar w:fldCharType="separate"/>
      </w:r>
      <w:r w:rsidR="00A54F2F">
        <w:rPr>
          <w:vertAlign w:val="superscript"/>
        </w:rPr>
        <w:t>[11]</w:t>
      </w:r>
      <w:r w:rsidR="00910D9F" w:rsidRPr="00A4524E">
        <w:rPr>
          <w:vertAlign w:val="superscript"/>
        </w:rPr>
        <w:fldChar w:fldCharType="end"/>
      </w:r>
      <w:r w:rsidR="00910D9F" w:rsidRPr="00A4524E">
        <w:t>，</w:t>
      </w:r>
    </w:p>
    <w:p w14:paraId="32C7199A" w14:textId="77777777" w:rsidR="00DC30EE" w:rsidRPr="00A4524E" w:rsidRDefault="00B41405" w:rsidP="00910D9F">
      <w:pPr>
        <w:ind w:firstLineChars="0" w:firstLine="0"/>
      </w:pPr>
      <w:r w:rsidRPr="00A4524E">
        <w:t>该论文主要对系统中恶意活动表现出的异常文件访问模式进行了分析，并提出了一种基于文件访问你的关系树模型用于建立正常的文件访问行为模型，以此来对异常访问行为进行检测。但是该模型在高频文件访问的环境中需要占用的系统性能较多，且对完全未知的攻击模式的检测能力有限。</w:t>
      </w:r>
    </w:p>
    <w:p w14:paraId="46845959" w14:textId="55F89C5C" w:rsidR="00910D9F" w:rsidRPr="00A4524E" w:rsidRDefault="00B41405" w:rsidP="00DC30EE">
      <w:pPr>
        <w:ind w:firstLine="480"/>
      </w:pPr>
      <w:r w:rsidRPr="00A4524E">
        <w:t>王翎霁等人提出了一种基于木马本机文件访问行为检测的方法</w:t>
      </w:r>
      <w:r w:rsidR="00CF67A7" w:rsidRPr="00A4524E">
        <w:rPr>
          <w:vertAlign w:val="superscript"/>
        </w:rPr>
        <w:fldChar w:fldCharType="begin" w:fldLock="1"/>
      </w:r>
      <w:r w:rsidR="00CF67A7" w:rsidRPr="00A4524E">
        <w:rPr>
          <w:vertAlign w:val="superscript"/>
        </w:rPr>
        <w:instrText xml:space="preserve"> REF _Ref177114774 \r \h  \* MERGEFORMAT </w:instrText>
      </w:r>
      <w:r w:rsidR="00CF67A7" w:rsidRPr="00A4524E">
        <w:rPr>
          <w:vertAlign w:val="superscript"/>
        </w:rPr>
      </w:r>
      <w:r w:rsidR="00CF67A7" w:rsidRPr="00A4524E">
        <w:rPr>
          <w:vertAlign w:val="superscript"/>
        </w:rPr>
        <w:fldChar w:fldCharType="separate"/>
      </w:r>
      <w:r w:rsidR="00A54F2F">
        <w:rPr>
          <w:vertAlign w:val="superscript"/>
        </w:rPr>
        <w:t>[12]</w:t>
      </w:r>
      <w:r w:rsidR="00CF67A7" w:rsidRPr="00A4524E">
        <w:rPr>
          <w:vertAlign w:val="superscript"/>
        </w:rPr>
        <w:fldChar w:fldCharType="end"/>
      </w:r>
      <w:r w:rsidRPr="00A4524E">
        <w:t>，</w:t>
      </w:r>
      <w:r w:rsidR="00CF67A7" w:rsidRPr="00A4524E">
        <w:t>该论文</w:t>
      </w:r>
      <w:r w:rsidR="00CF67A7" w:rsidRPr="00A4524E">
        <w:rPr>
          <w:color w:val="060607"/>
          <w:spacing w:val="4"/>
          <w:sz w:val="21"/>
          <w:szCs w:val="21"/>
          <w:shd w:val="clear" w:color="auto" w:fill="FFFFFF"/>
        </w:rPr>
        <w:t>分</w:t>
      </w:r>
      <w:r w:rsidR="00CF67A7" w:rsidRPr="00A4524E">
        <w:t>析了木马的植入技术、隐藏技术和自启动技术，并提出了一种通过木马特定行为模式序列来检测木马的方法，该方法值针对木马的特定行为模式进行检测，对于未知或变种木马可能检测能力受限。</w:t>
      </w:r>
      <w:r w:rsidR="00321FF1" w:rsidRPr="00A4524E">
        <w:t>孙超等人提出了一种基于用户行为和关系的内部风险分析</w:t>
      </w:r>
      <w:r w:rsidR="00321FF1" w:rsidRPr="00A4524E">
        <w:rPr>
          <w:vertAlign w:val="superscript"/>
        </w:rPr>
        <w:fldChar w:fldCharType="begin" w:fldLock="1"/>
      </w:r>
      <w:r w:rsidR="00321FF1" w:rsidRPr="00A4524E">
        <w:rPr>
          <w:vertAlign w:val="superscript"/>
        </w:rPr>
        <w:instrText xml:space="preserve"> REF _Ref177115212 \r \h  \* MERGEFORMAT </w:instrText>
      </w:r>
      <w:r w:rsidR="00321FF1" w:rsidRPr="00A4524E">
        <w:rPr>
          <w:vertAlign w:val="superscript"/>
        </w:rPr>
      </w:r>
      <w:r w:rsidR="00321FF1" w:rsidRPr="00A4524E">
        <w:rPr>
          <w:vertAlign w:val="superscript"/>
        </w:rPr>
        <w:fldChar w:fldCharType="separate"/>
      </w:r>
      <w:r w:rsidR="00A54F2F">
        <w:rPr>
          <w:vertAlign w:val="superscript"/>
        </w:rPr>
        <w:t>[13]</w:t>
      </w:r>
      <w:r w:rsidR="00321FF1" w:rsidRPr="00A4524E">
        <w:rPr>
          <w:vertAlign w:val="superscript"/>
        </w:rPr>
        <w:fldChar w:fldCharType="end"/>
      </w:r>
      <w:r w:rsidR="00321FF1" w:rsidRPr="00A4524E">
        <w:t>，该论文提出了一种基于日志文件分析的方法，通过比较用户行为和历史行为来对异常行为进行识别，通过分析用户行为的异常性和一致性提出了两种典型的共谋问题好对应的共谋风险分析方法。</w:t>
      </w:r>
      <w:r w:rsidR="000601EA" w:rsidRPr="00A4524E">
        <w:t>该方案高度依赖日志文件的完整性和准确性，如果日志文件不全或存在偏差，可能会影响分析结果的准确性。</w:t>
      </w:r>
      <w:r w:rsidR="00DC30EE" w:rsidRPr="00A4524E">
        <w:t>成双等人提出了一种基于</w:t>
      </w:r>
      <w:r w:rsidR="00DC30EE" w:rsidRPr="00A4524E">
        <w:t>LSTM</w:t>
      </w:r>
      <w:r w:rsidR="00DC30EE" w:rsidRPr="00A4524E">
        <w:t>网</w:t>
      </w:r>
      <w:r w:rsidR="00DC30EE" w:rsidRPr="00A4524E">
        <w:lastRenderedPageBreak/>
        <w:t>络的额异常操作行为检测方法</w:t>
      </w:r>
      <w:r w:rsidR="0049579A" w:rsidRPr="00A4524E">
        <w:rPr>
          <w:vertAlign w:val="superscript"/>
        </w:rPr>
        <w:fldChar w:fldCharType="begin" w:fldLock="1"/>
      </w:r>
      <w:r w:rsidR="0049579A" w:rsidRPr="00A4524E">
        <w:rPr>
          <w:vertAlign w:val="superscript"/>
        </w:rPr>
        <w:instrText xml:space="preserve"> REF _Ref177316826 \r \h  \* MERGEFORMAT </w:instrText>
      </w:r>
      <w:r w:rsidR="0049579A" w:rsidRPr="00A4524E">
        <w:rPr>
          <w:vertAlign w:val="superscript"/>
        </w:rPr>
      </w:r>
      <w:r w:rsidR="0049579A" w:rsidRPr="00A4524E">
        <w:rPr>
          <w:vertAlign w:val="superscript"/>
        </w:rPr>
        <w:fldChar w:fldCharType="separate"/>
      </w:r>
      <w:r w:rsidR="00A54F2F">
        <w:rPr>
          <w:vertAlign w:val="superscript"/>
        </w:rPr>
        <w:t>[14]</w:t>
      </w:r>
      <w:r w:rsidR="0049579A" w:rsidRPr="00A4524E">
        <w:rPr>
          <w:vertAlign w:val="superscript"/>
        </w:rPr>
        <w:fldChar w:fldCharType="end"/>
      </w:r>
      <w:r w:rsidR="00DC30EE" w:rsidRPr="00A4524E">
        <w:t>，通过使用长短期记忆网络来检测网络中的异常行为，通过分析</w:t>
      </w:r>
      <w:r w:rsidR="006F5C33" w:rsidRPr="00A4524E">
        <w:t>威胁</w:t>
      </w:r>
      <w:r w:rsidR="00DC30EE" w:rsidRPr="00A4524E">
        <w:t>行为的序列关系来定义行为模式，并挖掘了攻击者与正常用户在行为模式中的差异。但是本方案使用的</w:t>
      </w:r>
      <w:r w:rsidR="00DC30EE" w:rsidRPr="00A4524E">
        <w:t>LSTM</w:t>
      </w:r>
      <w:r w:rsidR="00DC30EE" w:rsidRPr="00A4524E">
        <w:t>模型虽然在序列数据处理上有着出色的表现，但是在实时监测的</w:t>
      </w:r>
      <w:r w:rsidR="006F5C33" w:rsidRPr="00A4524E">
        <w:t>场景</w:t>
      </w:r>
      <w:r w:rsidR="00DC30EE" w:rsidRPr="00A4524E">
        <w:t>中也需要对模型进行优化来满足实时性要求。</w:t>
      </w:r>
    </w:p>
    <w:p w14:paraId="40AC9B12" w14:textId="2097FC28" w:rsidR="0091270A" w:rsidRPr="00A4524E" w:rsidRDefault="0091270A" w:rsidP="0091270A">
      <w:pPr>
        <w:pStyle w:val="2"/>
      </w:pPr>
      <w:bookmarkStart w:id="28" w:name="_Toc177752699"/>
      <w:r w:rsidRPr="00A4524E">
        <w:t>1.3</w:t>
      </w:r>
      <w:r w:rsidRPr="00A4524E">
        <w:t>特色</w:t>
      </w:r>
      <w:r w:rsidR="004A34B8" w:rsidRPr="00A4524E">
        <w:t>描述</w:t>
      </w:r>
      <w:bookmarkEnd w:id="28"/>
    </w:p>
    <w:p w14:paraId="1CE2F259" w14:textId="53B31CE9" w:rsidR="00CA78DC" w:rsidRPr="00A4524E" w:rsidRDefault="00CA78DC" w:rsidP="004A69B6">
      <w:pPr>
        <w:pStyle w:val="3"/>
      </w:pPr>
      <w:bookmarkStart w:id="29" w:name="_Toc177752700"/>
      <w:r w:rsidRPr="00A4524E">
        <w:t>1.3.1</w:t>
      </w:r>
      <w:r w:rsidR="007E3347" w:rsidRPr="00A4524E">
        <w:t>规则生成效率较高</w:t>
      </w:r>
      <w:bookmarkEnd w:id="29"/>
    </w:p>
    <w:p w14:paraId="7EB7882C" w14:textId="58E6FCE8" w:rsidR="000A1288" w:rsidRPr="00A4524E" w:rsidRDefault="0013531A" w:rsidP="000A1288">
      <w:pPr>
        <w:ind w:firstLine="480"/>
      </w:pPr>
      <w:r w:rsidRPr="00A4524E">
        <w:t>本方案通过算法流程和优化后的数据处理策略来实现更高的效率。选择</w:t>
      </w:r>
      <w:r w:rsidR="001A13F7" w:rsidRPr="00A4524E">
        <w:t>MiniBatchK-Means</w:t>
      </w:r>
      <w:r w:rsidR="004B0FC2" w:rsidRPr="00A4524E">
        <w:rPr>
          <w:vertAlign w:val="superscript"/>
        </w:rPr>
        <w:fldChar w:fldCharType="begin" w:fldLock="1"/>
      </w:r>
      <w:r w:rsidR="004B0FC2" w:rsidRPr="00A4524E">
        <w:rPr>
          <w:vertAlign w:val="superscript"/>
        </w:rPr>
        <w:instrText xml:space="preserve"> REF _Ref177313956 \r \h  \* MERGEFORMAT </w:instrText>
      </w:r>
      <w:r w:rsidR="004B0FC2" w:rsidRPr="00A4524E">
        <w:rPr>
          <w:vertAlign w:val="superscript"/>
        </w:rPr>
      </w:r>
      <w:r w:rsidR="004B0FC2" w:rsidRPr="00A4524E">
        <w:rPr>
          <w:vertAlign w:val="superscript"/>
        </w:rPr>
        <w:fldChar w:fldCharType="separate"/>
      </w:r>
      <w:r w:rsidR="00A54F2F">
        <w:rPr>
          <w:vertAlign w:val="superscript"/>
        </w:rPr>
        <w:t>[15]</w:t>
      </w:r>
      <w:r w:rsidR="004B0FC2" w:rsidRPr="00A4524E">
        <w:rPr>
          <w:vertAlign w:val="superscript"/>
        </w:rPr>
        <w:fldChar w:fldCharType="end"/>
      </w:r>
      <w:r w:rsidRPr="00A4524E">
        <w:t>作为聚类算法来对大数据集进行处理，与传统的</w:t>
      </w:r>
      <w:r w:rsidRPr="00A4524E">
        <w:t>K</w:t>
      </w:r>
      <w:r w:rsidR="001022F4" w:rsidRPr="00A4524E">
        <w:t>Means</w:t>
      </w:r>
      <w:r w:rsidRPr="00A4524E">
        <w:t>算法相比，</w:t>
      </w:r>
      <w:r w:rsidR="001A13F7" w:rsidRPr="00A4524E">
        <w:t>MiniBatchK-Means</w:t>
      </w:r>
      <w:r w:rsidRPr="00A4524E">
        <w:t>可以在不牺牲聚类质量的前提下显著提升聚类速度。</w:t>
      </w:r>
    </w:p>
    <w:p w14:paraId="4C8FF9A2" w14:textId="3AFD9BB4" w:rsidR="00246B5A" w:rsidRPr="00A4524E" w:rsidRDefault="00246B5A" w:rsidP="000A1288">
      <w:pPr>
        <w:ind w:firstLine="480"/>
      </w:pPr>
      <w:r w:rsidRPr="00A4524E">
        <w:t>在规则生成阶段，自动地利用文件路径信息来生成访问规则，并通过掩码技术来简化规则的表示，通过智能识别和移除冗余规则来避免不必要的计算和存储开销，从而提升模型整体的运行效率。并且代码的模块化设计使得每个步骤可以独立执行，这种解耦合方式可以提高代码的易读性和可维护性，进一步提升处理速度。</w:t>
      </w:r>
    </w:p>
    <w:p w14:paraId="55DEA6FF" w14:textId="6ECB7B57" w:rsidR="00CA78DC" w:rsidRPr="00A4524E" w:rsidRDefault="00CA78DC" w:rsidP="004A69B6">
      <w:pPr>
        <w:pStyle w:val="3"/>
      </w:pPr>
      <w:bookmarkStart w:id="30" w:name="_Toc177752701"/>
      <w:r w:rsidRPr="00A4524E">
        <w:t>1.3.2</w:t>
      </w:r>
      <w:r w:rsidRPr="00A4524E">
        <w:t>自动化</w:t>
      </w:r>
      <w:r w:rsidR="0013531A" w:rsidRPr="00A4524E">
        <w:t>处理、提取生成规则</w:t>
      </w:r>
      <w:bookmarkEnd w:id="30"/>
    </w:p>
    <w:p w14:paraId="5D37F38B" w14:textId="71C9D8FB" w:rsidR="000A1288" w:rsidRPr="00A4524E" w:rsidRDefault="000A1288" w:rsidP="000A1288">
      <w:pPr>
        <w:ind w:firstLine="480"/>
      </w:pPr>
      <w:r w:rsidRPr="00A4524E">
        <w:t>本方案通过集成数据处理、特征提取、聚类分析、规则生成和冗余规则优化等一系列自动化步骤，实现了从原始数据到具体应用规则的转换。首先，利用</w:t>
      </w:r>
      <w:r w:rsidR="004B0FC2" w:rsidRPr="00A4524E">
        <w:t xml:space="preserve">  </w:t>
      </w:r>
      <w:r w:rsidRPr="00A4524E">
        <w:t>自动化地将文本数据（如文件路径）转换为数值特征向量，为聚类分析做准备。接着，采用</w:t>
      </w:r>
      <w:r w:rsidR="001A13F7" w:rsidRPr="00A4524E">
        <w:t>MiniBatchK-Means</w:t>
      </w:r>
      <w:r w:rsidRPr="00A4524E">
        <w:t>算法对特征化的数据进行高效聚类，自动将数据划分为预定义数量的簇。然后，根据聚类结果，自动化生成描述文件访问模式的规则，并进一步通过模式匹配和规则简化技术移除冗余，确保规则集的简洁性和实用性。最后，通过计算规则的覆盖率和匹配数，自动化评估聚类效果和规则的准确性，从而实现整个聚类和规则生成过程的闭环优化。这一自动化流程不仅提高了数据处理的效率和准确性，而且通过减少人工干预，降低了出错率，增强了结果的可重复性和可靠性。</w:t>
      </w:r>
    </w:p>
    <w:p w14:paraId="3BFB9FC5" w14:textId="162F6463" w:rsidR="00CA78DC" w:rsidRPr="00A4524E" w:rsidRDefault="00CA78DC" w:rsidP="004A69B6">
      <w:pPr>
        <w:pStyle w:val="3"/>
      </w:pPr>
      <w:bookmarkStart w:id="31" w:name="_Toc177752702"/>
      <w:r w:rsidRPr="00A4524E">
        <w:t>1.3.3</w:t>
      </w:r>
      <w:r w:rsidRPr="00A4524E">
        <w:t>应用范围广</w:t>
      </w:r>
      <w:bookmarkEnd w:id="31"/>
    </w:p>
    <w:p w14:paraId="332AEDDA" w14:textId="4C23107D" w:rsidR="00751BAE" w:rsidRPr="00A4524E" w:rsidRDefault="00751BAE" w:rsidP="00751BAE">
      <w:pPr>
        <w:ind w:firstLine="480"/>
      </w:pPr>
      <w:r w:rsidRPr="00A4524E">
        <w:t>本方案实现的算法，可以应用在多个领域中。可以对系统实行异常检测和访问控制，通过生成访问规则，来限制未授权文件的访问增强系统的安全性。并且可以对日志进行聚类分析</w:t>
      </w:r>
      <w:r w:rsidR="00841029">
        <w:rPr>
          <w:rFonts w:hint="eastAsia"/>
          <w:vertAlign w:val="superscript"/>
        </w:rPr>
        <w:t>[16]</w:t>
      </w:r>
      <w:r w:rsidRPr="00A4524E">
        <w:t>，以此来识别常见的访问模式或异常事件，同时也能实现日志数据的简化和管理，提高日志的分析效率。在进行系统管理</w:t>
      </w:r>
      <w:r w:rsidR="00C6310D" w:rsidRPr="00A4524E">
        <w:t>时，也可以用此算法来自动生成系统配置规则，如文件访问权限并以此来简化系统管理。</w:t>
      </w:r>
    </w:p>
    <w:p w14:paraId="489D3212" w14:textId="799B72C6" w:rsidR="0091270A" w:rsidRPr="00A4524E" w:rsidRDefault="0091270A" w:rsidP="0091270A">
      <w:pPr>
        <w:pStyle w:val="2"/>
      </w:pPr>
      <w:bookmarkStart w:id="32" w:name="_Toc177752703"/>
      <w:r w:rsidRPr="00A4524E">
        <w:lastRenderedPageBreak/>
        <w:t>1.4</w:t>
      </w:r>
      <w:r w:rsidRPr="00A4524E">
        <w:t>应用前景</w:t>
      </w:r>
      <w:bookmarkEnd w:id="32"/>
    </w:p>
    <w:p w14:paraId="5B8F1D66" w14:textId="052356AF" w:rsidR="00681F2F" w:rsidRPr="00A4524E" w:rsidRDefault="00B6417B" w:rsidP="00443CA7">
      <w:pPr>
        <w:pStyle w:val="3"/>
      </w:pPr>
      <w:bookmarkStart w:id="33" w:name="_Toc177752704"/>
      <w:r w:rsidRPr="00A4524E">
        <w:t>1.4.1</w:t>
      </w:r>
      <w:r w:rsidRPr="00A4524E">
        <w:t>异常命令和文件访问识别</w:t>
      </w:r>
      <w:bookmarkEnd w:id="33"/>
    </w:p>
    <w:p w14:paraId="37C133AB" w14:textId="0DFE1C20" w:rsidR="00BB5831" w:rsidRPr="00A4524E" w:rsidRDefault="00BB5831" w:rsidP="00B6417B">
      <w:pPr>
        <w:ind w:firstLineChars="0" w:firstLine="0"/>
      </w:pPr>
      <w:r w:rsidRPr="00A4524E">
        <w:tab/>
      </w:r>
      <w:r w:rsidRPr="00A4524E">
        <w:t>随着网络攻击手段的多样化和复杂化，越来越多的攻击难以被识别和防控。本方案可以有效的</w:t>
      </w:r>
      <w:r w:rsidR="006E1B92" w:rsidRPr="00A4524E">
        <w:t>阻止</w:t>
      </w:r>
      <w:r w:rsidRPr="00A4524E">
        <w:t>系统中的异常命令和异常文件访问。</w:t>
      </w:r>
      <w:r w:rsidR="006E1B92" w:rsidRPr="00A4524E">
        <w:t>通过对系统日志和网络流量进行分析，自动化聚类算法可以识别与一直正常行为模式不同的异常行为。本方案可以自动生成并</w:t>
      </w:r>
      <w:r w:rsidR="006E1B92" w:rsidRPr="00462389">
        <w:t>优化访问控制列表</w:t>
      </w:r>
      <w:r w:rsidR="00462389" w:rsidRPr="00462389">
        <w:rPr>
          <w:rFonts w:hint="eastAsia"/>
          <w:vertAlign w:val="superscript"/>
        </w:rPr>
        <w:t>[17]</w:t>
      </w:r>
      <w:r w:rsidR="006E1B92" w:rsidRPr="00A4524E">
        <w:t>，生成用户或进程白名单，通过细化访问权限来减少潜在攻击，以此提高系统的安全性该方案可以持续性监控系统活动，快速识别并响应异常事件，对事件源头进行定位。</w:t>
      </w:r>
    </w:p>
    <w:p w14:paraId="0E3C9C8B" w14:textId="335DD4E7" w:rsidR="006E1B92" w:rsidRPr="00A4524E" w:rsidRDefault="006E1B92" w:rsidP="00B81069">
      <w:pPr>
        <w:ind w:firstLineChars="0" w:firstLine="420"/>
      </w:pPr>
      <w:r w:rsidRPr="00A4524E">
        <w:t>综上所述，本方案在系统安全领域有着广泛的应用前景，能为系统提供一种高效、安全且自动化的方法来增强其安全防御机制，降低安全风险，提高对威胁行为</w:t>
      </w:r>
      <w:r w:rsidR="00462389" w:rsidRPr="00462389">
        <w:rPr>
          <w:rFonts w:hint="eastAsia"/>
          <w:vertAlign w:val="superscript"/>
        </w:rPr>
        <w:t>[18]</w:t>
      </w:r>
      <w:r w:rsidRPr="00A4524E">
        <w:t>的响应能力。</w:t>
      </w:r>
    </w:p>
    <w:p w14:paraId="12026934" w14:textId="2140CDCC" w:rsidR="00B6417B" w:rsidRPr="00A4524E" w:rsidRDefault="00B6417B" w:rsidP="00443CA7">
      <w:pPr>
        <w:pStyle w:val="3"/>
      </w:pPr>
      <w:bookmarkStart w:id="34" w:name="_Toc177752705"/>
      <w:r w:rsidRPr="00A4524E">
        <w:t>1.4.2</w:t>
      </w:r>
      <w:r w:rsidR="00433387" w:rsidRPr="00A4524E">
        <w:t>良好的可扩展性</w:t>
      </w:r>
      <w:bookmarkEnd w:id="34"/>
    </w:p>
    <w:p w14:paraId="4E23BF42" w14:textId="2223FECF" w:rsidR="00B23179" w:rsidRPr="00A4524E" w:rsidRDefault="00542330" w:rsidP="00542330">
      <w:pPr>
        <w:ind w:firstLine="480"/>
      </w:pPr>
      <w:r w:rsidRPr="00A4524E">
        <w:t>本方案中的算法主要针对具有明确结构的文本数据，但其聚类算法和特征提取方法可以进行调整以处理其他类型的数据，例如数值数据或混合类型数据。随着聚类算法的发展，本方案也可以集成新的聚类算法来实行更加复杂的数据分布</w:t>
      </w:r>
      <w:r w:rsidR="00CD1654" w:rsidRPr="00A4524E">
        <w:t>。并且可以对方案的特征提取功能进行拓展，来提升聚类结果的准确性和可靠性。在规则数量增加时，本方案也可以进一步有优化规则生成和简化过程，来减少冗余并提高规则的覆盖率。</w:t>
      </w:r>
    </w:p>
    <w:p w14:paraId="59F2FE13" w14:textId="77777777" w:rsidR="00B23179" w:rsidRPr="00A4524E" w:rsidRDefault="00B23179">
      <w:pPr>
        <w:widowControl/>
        <w:spacing w:line="240" w:lineRule="auto"/>
        <w:ind w:firstLineChars="0" w:firstLine="0"/>
        <w:jc w:val="left"/>
      </w:pPr>
      <w:r w:rsidRPr="00A4524E">
        <w:br w:type="page"/>
      </w:r>
    </w:p>
    <w:p w14:paraId="7FBC446F" w14:textId="123D8CC9" w:rsidR="005673F4" w:rsidRPr="00A4524E" w:rsidRDefault="00950DF8" w:rsidP="00B36A4A">
      <w:pPr>
        <w:pStyle w:val="1"/>
      </w:pPr>
      <w:bookmarkStart w:id="35" w:name="_Toc493426076"/>
      <w:bookmarkStart w:id="36" w:name="_Toc51856786"/>
      <w:bookmarkStart w:id="37" w:name="_Toc146134915"/>
      <w:bookmarkStart w:id="38" w:name="_Toc177752706"/>
      <w:r w:rsidRPr="00A4524E">
        <w:lastRenderedPageBreak/>
        <w:t>第二章</w:t>
      </w:r>
      <w:r w:rsidRPr="00A4524E">
        <w:t xml:space="preserve">  </w:t>
      </w:r>
      <w:r w:rsidR="005673F4" w:rsidRPr="00A4524E">
        <w:t>作品设计与实现</w:t>
      </w:r>
      <w:bookmarkEnd w:id="35"/>
      <w:bookmarkEnd w:id="36"/>
      <w:bookmarkEnd w:id="37"/>
      <w:bookmarkEnd w:id="38"/>
    </w:p>
    <w:p w14:paraId="046515F9" w14:textId="722E54C6" w:rsidR="009D0C13" w:rsidRPr="00A4524E" w:rsidRDefault="009D0C13" w:rsidP="009D0C13">
      <w:pPr>
        <w:pStyle w:val="2"/>
      </w:pPr>
      <w:bookmarkStart w:id="39" w:name="_Toc387961504"/>
      <w:bookmarkStart w:id="40" w:name="_Toc594340150"/>
      <w:bookmarkStart w:id="41" w:name="_Toc177211169"/>
      <w:bookmarkStart w:id="42" w:name="_Toc177752707"/>
      <w:r w:rsidRPr="00A4524E">
        <w:t>2.1</w:t>
      </w:r>
      <w:r w:rsidRPr="00A4524E">
        <w:t>系统方案设计</w:t>
      </w:r>
      <w:bookmarkEnd w:id="39"/>
      <w:bookmarkEnd w:id="40"/>
      <w:bookmarkEnd w:id="41"/>
      <w:bookmarkEnd w:id="42"/>
    </w:p>
    <w:p w14:paraId="3508A8E8" w14:textId="77777777" w:rsidR="009D0C13" w:rsidRPr="00A4524E" w:rsidRDefault="009D0C13" w:rsidP="009D0C13">
      <w:pPr>
        <w:ind w:firstLine="480"/>
      </w:pPr>
      <w:r w:rsidRPr="00A4524E">
        <w:t>针对系统中的进程和文件访问关系过多的问题，本章提出了一种基于无监督学习的白名单规则生成方法</w:t>
      </w:r>
      <w:r w:rsidRPr="00A4524E">
        <w:t>——MKWAY</w:t>
      </w:r>
      <w:r w:rsidRPr="00A4524E">
        <w:t>。本方案通过分析正常操作期间的系统进程和文件访问数据，识别出常见的安全访问模式。通过聚类算法进行提取，以减少需要管理的规则数量，同时对生成的规则进行简化处理。本方案旨在降低白名单的复杂性，使其更易于管理和维护，同时提高系统监控时发现异常的速度和准确性。</w:t>
      </w:r>
    </w:p>
    <w:p w14:paraId="69476BBB" w14:textId="77777777" w:rsidR="009D0C13" w:rsidRPr="00A4524E" w:rsidRDefault="009D0C13" w:rsidP="009D0C13">
      <w:pPr>
        <w:ind w:firstLine="480"/>
      </w:pPr>
      <w:r w:rsidRPr="00A4524E">
        <w:t>该模型要实现的功能是自动学习系统中的进程和文件访问关系，输出白名单规则。在保证规则粒度适当的情况下，保证算法学习效率，以提高系统监控时快速发现异常的速度。</w:t>
      </w:r>
    </w:p>
    <w:p w14:paraId="73FCC703" w14:textId="106BA442" w:rsidR="009D0C13" w:rsidRPr="00A4524E" w:rsidRDefault="009D0C13" w:rsidP="009D0C13">
      <w:pPr>
        <w:ind w:firstLine="480"/>
      </w:pPr>
      <w:r w:rsidRPr="00A4524E">
        <w:t>该模型的主要流程如图</w:t>
      </w:r>
      <w:r w:rsidR="00D2739B" w:rsidRPr="00A4524E">
        <w:t>2.1</w:t>
      </w:r>
      <w:r w:rsidR="00D2739B" w:rsidRPr="00A4524E">
        <w:t>所示</w:t>
      </w:r>
      <w:r w:rsidRPr="00A4524E">
        <w:t>，在进行数据的收集和预处理之后，通过聚类算法进行特征的提取和分析，最终对生成的规则进行简化处理后输出结果。</w:t>
      </w:r>
    </w:p>
    <w:p w14:paraId="6DEC73C9" w14:textId="77777777" w:rsidR="003E3453" w:rsidRPr="00A4524E" w:rsidRDefault="009D0C13" w:rsidP="003E3453">
      <w:pPr>
        <w:keepNext/>
        <w:widowControl/>
        <w:ind w:firstLineChars="0" w:firstLine="0"/>
        <w:jc w:val="center"/>
      </w:pPr>
      <w:r w:rsidRPr="00A4524E">
        <w:rPr>
          <w:rFonts w:eastAsia="sans-serif"/>
          <w:noProof/>
          <w:kern w:val="0"/>
          <w:lang w:bidi="ar"/>
        </w:rPr>
        <w:drawing>
          <wp:inline distT="0" distB="0" distL="0" distR="0" wp14:anchorId="6B83983E" wp14:editId="3B472221">
            <wp:extent cx="5676900" cy="3818579"/>
            <wp:effectExtent l="0" t="0" r="0" b="0"/>
            <wp:docPr id="763540952"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540952" name="图形 4"/>
                    <pic:cNvPicPr/>
                  </pic:nvPicPr>
                  <pic:blipFill rotWithShape="1">
                    <a:blip r:embed="rId22">
                      <a:extLst>
                        <a:ext uri="{96DAC541-7B7A-43D3-8B79-37D633B846F1}">
                          <asvg:svgBlip xmlns:asvg="http://schemas.microsoft.com/office/drawing/2016/SVG/main" r:embed="rId23"/>
                        </a:ext>
                      </a:extLst>
                    </a:blip>
                    <a:srcRect t="4550" b="4344"/>
                    <a:stretch/>
                  </pic:blipFill>
                  <pic:spPr bwMode="auto">
                    <a:xfrm>
                      <a:off x="0" y="0"/>
                      <a:ext cx="5688681" cy="3826504"/>
                    </a:xfrm>
                    <a:prstGeom prst="rect">
                      <a:avLst/>
                    </a:prstGeom>
                    <a:ln>
                      <a:noFill/>
                    </a:ln>
                    <a:extLst>
                      <a:ext uri="{53640926-AAD7-44D8-BBD7-CCE9431645EC}">
                        <a14:shadowObscured xmlns:a14="http://schemas.microsoft.com/office/drawing/2010/main"/>
                      </a:ext>
                    </a:extLst>
                  </pic:spPr>
                </pic:pic>
              </a:graphicData>
            </a:graphic>
          </wp:inline>
        </w:drawing>
      </w:r>
    </w:p>
    <w:p w14:paraId="798D87B9" w14:textId="6961C922" w:rsidR="003E3453" w:rsidRPr="00A4524E" w:rsidRDefault="003E3453" w:rsidP="003D71BD">
      <w:pPr>
        <w:pStyle w:val="a3"/>
        <w:ind w:firstLineChars="0" w:firstLine="0"/>
        <w:jc w:val="center"/>
        <w:rPr>
          <w:rFonts w:ascii="Times New Roman" w:hAnsi="Times New Roman" w:cs="Times New Roman"/>
        </w:rPr>
      </w:pPr>
      <w:bookmarkStart w:id="43" w:name="_Toc177673127"/>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bookmarkStart w:id="44" w:name="_Toc145963313"/>
      <w:bookmarkStart w:id="45" w:name="_Toc145802415"/>
      <w:bookmarkStart w:id="46" w:name="_Toc177198114"/>
      <w:bookmarkStart w:id="47" w:name="_Toc177320158"/>
      <w:r w:rsidR="00215C77" w:rsidRPr="00A4524E">
        <w:rPr>
          <w:rFonts w:ascii="Times New Roman" w:hAnsi="Times New Roman" w:cs="Times New Roman"/>
        </w:rPr>
        <w:t xml:space="preserve"> </w:t>
      </w:r>
      <w:r w:rsidR="007F2614" w:rsidRPr="00A4524E">
        <w:rPr>
          <w:rFonts w:ascii="Times New Roman" w:hAnsi="Times New Roman" w:cs="Times New Roman"/>
        </w:rPr>
        <w:t xml:space="preserve"> </w:t>
      </w:r>
      <w:r w:rsidRPr="00A4524E">
        <w:rPr>
          <w:rFonts w:ascii="Times New Roman" w:hAnsi="Times New Roman" w:cs="Times New Roman"/>
        </w:rPr>
        <w:t>MKWAY</w:t>
      </w:r>
      <w:r w:rsidRPr="00A4524E">
        <w:rPr>
          <w:rFonts w:ascii="Times New Roman" w:hAnsi="Times New Roman" w:cs="Times New Roman"/>
        </w:rPr>
        <w:t>算法核心</w:t>
      </w:r>
      <w:bookmarkEnd w:id="44"/>
      <w:bookmarkEnd w:id="45"/>
      <w:r w:rsidRPr="00A4524E">
        <w:rPr>
          <w:rFonts w:ascii="Times New Roman" w:hAnsi="Times New Roman" w:cs="Times New Roman"/>
        </w:rPr>
        <w:t>流程图</w:t>
      </w:r>
      <w:bookmarkEnd w:id="43"/>
      <w:bookmarkEnd w:id="46"/>
      <w:bookmarkEnd w:id="47"/>
    </w:p>
    <w:p w14:paraId="7F241BC5" w14:textId="77777777" w:rsidR="009D0C13" w:rsidRPr="00A4524E" w:rsidRDefault="009D0C13" w:rsidP="009D0C13">
      <w:pPr>
        <w:ind w:firstLine="480"/>
      </w:pPr>
      <w:r w:rsidRPr="00A4524E">
        <w:t>该模型的核心功能如下：</w:t>
      </w:r>
    </w:p>
    <w:p w14:paraId="274A42F0" w14:textId="77777777" w:rsidR="009D0C13" w:rsidRPr="00A4524E" w:rsidRDefault="009D0C13" w:rsidP="00DB571B">
      <w:pPr>
        <w:pStyle w:val="af2"/>
        <w:numPr>
          <w:ilvl w:val="0"/>
          <w:numId w:val="3"/>
        </w:numPr>
        <w:ind w:firstLineChars="0"/>
      </w:pPr>
      <w:r w:rsidRPr="00A4524E">
        <w:t>行为模式识别</w:t>
      </w:r>
    </w:p>
    <w:p w14:paraId="66F6BA17" w14:textId="77777777" w:rsidR="009D0C13" w:rsidRPr="00A4524E" w:rsidRDefault="009D0C13" w:rsidP="009D0C13">
      <w:pPr>
        <w:ind w:firstLine="480"/>
      </w:pPr>
      <w:r w:rsidRPr="00A4524E">
        <w:lastRenderedPageBreak/>
        <w:t>算法通过分析正常操作期间的系统进程和文件访问数据，识别出常见的安全访问模式。这是通过无监督学习方法实现的，它不需要预先标记的数据来识别正常行为模式。</w:t>
      </w:r>
    </w:p>
    <w:p w14:paraId="224DFA72" w14:textId="77777777" w:rsidR="009D0C13" w:rsidRPr="00A4524E" w:rsidRDefault="009D0C13" w:rsidP="00DB571B">
      <w:pPr>
        <w:pStyle w:val="af2"/>
        <w:numPr>
          <w:ilvl w:val="0"/>
          <w:numId w:val="3"/>
        </w:numPr>
        <w:ind w:firstLineChars="0"/>
      </w:pPr>
      <w:r w:rsidRPr="00A4524E">
        <w:t>聚类分析</w:t>
      </w:r>
    </w:p>
    <w:p w14:paraId="248DA515" w14:textId="77777777" w:rsidR="009D0C13" w:rsidRPr="00A4524E" w:rsidRDefault="009D0C13" w:rsidP="009D0C13">
      <w:pPr>
        <w:ind w:firstLine="480"/>
      </w:pPr>
      <w:r w:rsidRPr="00A4524E">
        <w:t>利用聚类算法将具有相似访问特征的进程和文件访问行为分为一组。聚类有助于发现访问模式的内在结构，并减少需要管理的规则数量。</w:t>
      </w:r>
    </w:p>
    <w:p w14:paraId="6902DCE9" w14:textId="77777777" w:rsidR="009D0C13" w:rsidRPr="00A4524E" w:rsidRDefault="009D0C13" w:rsidP="00DB571B">
      <w:pPr>
        <w:pStyle w:val="af2"/>
        <w:numPr>
          <w:ilvl w:val="0"/>
          <w:numId w:val="3"/>
        </w:numPr>
        <w:ind w:firstLineChars="0"/>
      </w:pPr>
      <w:r w:rsidRPr="00A4524E">
        <w:t>白名单规则生成和简化</w:t>
      </w:r>
    </w:p>
    <w:p w14:paraId="2DE1BF05" w14:textId="77777777" w:rsidR="009D0C13" w:rsidRPr="00A4524E" w:rsidRDefault="009D0C13" w:rsidP="009D0C13">
      <w:pPr>
        <w:ind w:firstLine="480"/>
      </w:pPr>
      <w:r w:rsidRPr="00A4524E">
        <w:t>根据聚类结果，算法自动生成白名单规则。这些规则定义了哪些进程可以访问哪些文件，以及在什么条件下可以进行访问，从而帮助系统仅允许符合预定义模式的行为。通过合并相似规则和移除冗余来简化规则集。这有助于降低白名单的复杂性，使其更易于管理和维护。</w:t>
      </w:r>
    </w:p>
    <w:p w14:paraId="4869FDA1" w14:textId="77777777" w:rsidR="009D0C13" w:rsidRPr="00A4524E" w:rsidRDefault="009D0C13" w:rsidP="00DB571B">
      <w:pPr>
        <w:pStyle w:val="af2"/>
        <w:numPr>
          <w:ilvl w:val="0"/>
          <w:numId w:val="3"/>
        </w:numPr>
        <w:ind w:firstLineChars="0"/>
      </w:pPr>
      <w:r w:rsidRPr="00A4524E">
        <w:t>生成报告和日志记录</w:t>
      </w:r>
    </w:p>
    <w:p w14:paraId="2533E906" w14:textId="77777777" w:rsidR="009D0C13" w:rsidRPr="00A4524E" w:rsidRDefault="009D0C13" w:rsidP="009D0C13">
      <w:pPr>
        <w:ind w:firstLine="480"/>
      </w:pPr>
      <w:r w:rsidRPr="00A4524E">
        <w:t>算法能够生成详细的报告和日志，帮助安全团队了解系统访问模式的变化，并为安全审计提供必要的记录。</w:t>
      </w:r>
    </w:p>
    <w:p w14:paraId="537F555C" w14:textId="77777777" w:rsidR="009D0C13" w:rsidRPr="00A4524E" w:rsidRDefault="009D0C13" w:rsidP="009D0C13">
      <w:pPr>
        <w:ind w:firstLine="480"/>
      </w:pPr>
      <w:r w:rsidRPr="00A4524E">
        <w:t>其整体方案思路如图</w:t>
      </w:r>
      <w:r w:rsidRPr="00A4524E">
        <w:t>2.2</w:t>
      </w:r>
      <w:r w:rsidRPr="00A4524E">
        <w:t>所示：</w:t>
      </w:r>
    </w:p>
    <w:p w14:paraId="56FA7D84" w14:textId="77777777" w:rsidR="009D0C13" w:rsidRPr="00A4524E" w:rsidRDefault="009D0C13" w:rsidP="009D0C13">
      <w:pPr>
        <w:widowControl/>
        <w:ind w:firstLine="480"/>
        <w:jc w:val="center"/>
        <w:rPr>
          <w:kern w:val="0"/>
          <w:lang w:bidi="ar"/>
        </w:rPr>
      </w:pPr>
      <w:r w:rsidRPr="00A4524E">
        <w:rPr>
          <w:noProof/>
          <w:kern w:val="0"/>
          <w:lang w:bidi="ar"/>
        </w:rPr>
        <w:drawing>
          <wp:inline distT="0" distB="0" distL="0" distR="0" wp14:anchorId="390A5F4A" wp14:editId="024D7A29">
            <wp:extent cx="5096934" cy="3333811"/>
            <wp:effectExtent l="0" t="0" r="0" b="0"/>
            <wp:docPr id="10725300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530018" name="图片 1072530018"/>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51455" cy="3369472"/>
                    </a:xfrm>
                    <a:prstGeom prst="rect">
                      <a:avLst/>
                    </a:prstGeom>
                  </pic:spPr>
                </pic:pic>
              </a:graphicData>
            </a:graphic>
          </wp:inline>
        </w:drawing>
      </w:r>
    </w:p>
    <w:p w14:paraId="62AE1BA6" w14:textId="5E7BC9C7" w:rsidR="009D0C13" w:rsidRPr="00A4524E" w:rsidRDefault="003E3453" w:rsidP="003D71BD">
      <w:pPr>
        <w:pStyle w:val="a3"/>
        <w:ind w:firstLineChars="0" w:firstLine="0"/>
        <w:jc w:val="center"/>
        <w:rPr>
          <w:rFonts w:ascii="Times New Roman" w:hAnsi="Times New Roman" w:cs="Times New Roman"/>
        </w:rPr>
      </w:pPr>
      <w:bookmarkStart w:id="48" w:name="_Toc145963314"/>
      <w:bookmarkStart w:id="49" w:name="_Toc145802416"/>
      <w:bookmarkStart w:id="50" w:name="_Toc177198115"/>
      <w:bookmarkStart w:id="51" w:name="_Toc177320159"/>
      <w:bookmarkStart w:id="52" w:name="_Toc177673128"/>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9D0C13" w:rsidRPr="00A4524E">
        <w:rPr>
          <w:rFonts w:ascii="Times New Roman" w:hAnsi="Times New Roman" w:cs="Times New Roman"/>
        </w:rPr>
        <w:t>核心功能整体思路图</w:t>
      </w:r>
      <w:bookmarkEnd w:id="48"/>
      <w:bookmarkEnd w:id="49"/>
      <w:bookmarkEnd w:id="50"/>
      <w:bookmarkEnd w:id="51"/>
      <w:bookmarkEnd w:id="52"/>
    </w:p>
    <w:p w14:paraId="13B06B61" w14:textId="77777777" w:rsidR="001E23C0" w:rsidRPr="00A4524E" w:rsidRDefault="009D0C13" w:rsidP="009D0C13">
      <w:pPr>
        <w:ind w:firstLine="480"/>
      </w:pPr>
      <w:r w:rsidRPr="00A4524E">
        <w:t>本解决方案的设计遵循以下四个方面：</w:t>
      </w:r>
    </w:p>
    <w:p w14:paraId="7CEEBF9C" w14:textId="2117408C" w:rsidR="001E23C0" w:rsidRPr="00A4524E" w:rsidRDefault="001E23C0" w:rsidP="00DB571B">
      <w:pPr>
        <w:pStyle w:val="af2"/>
        <w:numPr>
          <w:ilvl w:val="0"/>
          <w:numId w:val="7"/>
        </w:numPr>
        <w:ind w:left="0" w:firstLine="480"/>
      </w:pPr>
      <w:r w:rsidRPr="00A4524E">
        <w:t>根据系统检测需求，明确目标是生成一套涵盖正常进程文件访问关系的白名</w:t>
      </w:r>
      <w:r w:rsidRPr="00A4524E">
        <w:lastRenderedPageBreak/>
        <w:t>单规则。目标是减少规则数量，并确保规则的准确性，以快速过滤异常行为。</w:t>
      </w:r>
    </w:p>
    <w:p w14:paraId="1413FD53" w14:textId="3CE6BEB5" w:rsidR="001E23C0" w:rsidRPr="00A4524E" w:rsidRDefault="001E23C0" w:rsidP="00DB571B">
      <w:pPr>
        <w:pStyle w:val="af2"/>
        <w:numPr>
          <w:ilvl w:val="0"/>
          <w:numId w:val="7"/>
        </w:numPr>
        <w:ind w:left="0" w:firstLine="480"/>
      </w:pPr>
      <w:r w:rsidRPr="00A4524E">
        <w:t>通过无监督学习算法，如聚类分析，对不同进程与文件访问的关系进行分析。通过比较各类访问行为，选择合适的掩码模式（例如通配符匹配），从而减少白名单规则的粒度。</w:t>
      </w:r>
    </w:p>
    <w:p w14:paraId="7B2F07E8" w14:textId="31ADA69B" w:rsidR="001E23C0" w:rsidRPr="00A4524E" w:rsidRDefault="001E23C0" w:rsidP="00DB571B">
      <w:pPr>
        <w:pStyle w:val="af2"/>
        <w:numPr>
          <w:ilvl w:val="0"/>
          <w:numId w:val="7"/>
        </w:numPr>
        <w:ind w:left="0" w:firstLine="480"/>
      </w:pPr>
      <w:r w:rsidRPr="00A4524E">
        <w:t>生成测试集并对规则进行详细评估，确保规则既能高效覆盖正常行为，也能及时发现异常。评估结果将包括规则数量、检测准确度和生成规则的效率。</w:t>
      </w:r>
    </w:p>
    <w:p w14:paraId="5D7626BB" w14:textId="77777777" w:rsidR="001E23C0" w:rsidRPr="00A4524E" w:rsidRDefault="001E23C0" w:rsidP="00DB571B">
      <w:pPr>
        <w:pStyle w:val="af2"/>
        <w:numPr>
          <w:ilvl w:val="0"/>
          <w:numId w:val="7"/>
        </w:numPr>
        <w:ind w:left="0" w:firstLine="480"/>
      </w:pPr>
      <w:r w:rsidRPr="00A4524E">
        <w:t>提供详细的交付文档，包括规则生成算法的源代码、运行说明以及测试报告。同时，确保交付的白名单规则具有较高的适应性，可以适应不同系统环境中的进程文件访问行为。</w:t>
      </w:r>
    </w:p>
    <w:p w14:paraId="5CF941D4" w14:textId="77777777" w:rsidR="006276F5" w:rsidRPr="00A4524E" w:rsidRDefault="009D0C13" w:rsidP="009D0C13">
      <w:pPr>
        <w:ind w:firstLine="480"/>
      </w:pPr>
      <w:r w:rsidRPr="00A4524E">
        <w:t>基于</w:t>
      </w:r>
      <w:r w:rsidRPr="00A4524E">
        <w:t xml:space="preserve">scikit-learn </w:t>
      </w:r>
      <w:r w:rsidRPr="00A4524E">
        <w:t>库中的</w:t>
      </w:r>
      <w:r w:rsidRPr="00A4524E">
        <w:t xml:space="preserve"> CountVectorizer </w:t>
      </w:r>
      <w:r w:rsidRPr="00A4524E">
        <w:t>类的向量转化方案实现如下：</w:t>
      </w:r>
      <w:r w:rsidRPr="00A4524E">
        <w:t>1</w:t>
      </w:r>
      <w:r w:rsidRPr="00A4524E">
        <w:t>）创建</w:t>
      </w:r>
      <w:r w:rsidRPr="00A4524E">
        <w:t>CountVectorizer</w:t>
      </w:r>
      <w:r w:rsidRPr="00A4524E">
        <w:t>实例，使用</w:t>
      </w:r>
      <w:r w:rsidR="006276F5" w:rsidRPr="00A4524E">
        <w:t>'</w:t>
      </w:r>
      <w:r w:rsidRPr="00A4524E">
        <w:t>/</w:t>
      </w:r>
      <w:r w:rsidR="006276F5" w:rsidRPr="00A4524E">
        <w:t>'</w:t>
      </w:r>
      <w:r w:rsidRPr="00A4524E">
        <w:t>分割文本，将每个路径部分（如</w:t>
      </w:r>
      <w:r w:rsidRPr="00A4524E">
        <w:t xml:space="preserve"> usr</w:t>
      </w:r>
      <w:r w:rsidRPr="00A4524E">
        <w:t>、</w:t>
      </w:r>
      <w:r w:rsidRPr="00A4524E">
        <w:t>bin</w:t>
      </w:r>
      <w:r w:rsidRPr="00A4524E">
        <w:t>、</w:t>
      </w:r>
      <w:r w:rsidRPr="00A4524E">
        <w:t>bash</w:t>
      </w:r>
      <w:r w:rsidRPr="00A4524E">
        <w:t>）视为一个独立的词汇，为了防止向量的特征数过多问题，将使用</w:t>
      </w:r>
      <w:r w:rsidR="006276F5" w:rsidRPr="00A4524E">
        <w:t>"</w:t>
      </w:r>
      <w:r w:rsidRPr="00A4524E">
        <w:t xml:space="preserve"> max_features </w:t>
      </w:r>
      <w:r w:rsidR="006276F5" w:rsidRPr="00A4524E">
        <w:t>"</w:t>
      </w:r>
      <w:r w:rsidRPr="00A4524E">
        <w:t>参数将向量的最大特征数设为</w:t>
      </w:r>
      <w:r w:rsidRPr="00A4524E">
        <w:t>50</w:t>
      </w:r>
      <w:r w:rsidRPr="00A4524E">
        <w:t>，提高算法的合理性；</w:t>
      </w:r>
      <w:r w:rsidRPr="00A4524E">
        <w:t>2</w:t>
      </w:r>
      <w:r w:rsidRPr="00A4524E">
        <w:t>）向量化进程和文件路径，</w:t>
      </w:r>
      <w:r w:rsidRPr="00A4524E">
        <w:t xml:space="preserve">fit_transform </w:t>
      </w:r>
      <w:r w:rsidRPr="00A4524E">
        <w:t>方法在</w:t>
      </w:r>
      <w:r w:rsidRPr="00A4524E">
        <w:t xml:space="preserve"> data['Process']</w:t>
      </w:r>
      <w:r w:rsidRPr="00A4524E">
        <w:t>和</w:t>
      </w:r>
      <w:r w:rsidRPr="00A4524E">
        <w:t>data['File']</w:t>
      </w:r>
      <w:r w:rsidRPr="00A4524E">
        <w:t>上被调用，该方法学习词汇表（即所有出现的路径部分），并将文本数据转换为稀疏矩阵，最后将稀疏矩阵转换为一个常规的</w:t>
      </w:r>
      <w:r w:rsidRPr="00A4524E">
        <w:t xml:space="preserve"> numpy </w:t>
      </w:r>
      <w:r w:rsidRPr="00A4524E">
        <w:t>数组；</w:t>
      </w:r>
      <w:r w:rsidRPr="00A4524E">
        <w:t>3</w:t>
      </w:r>
      <w:r w:rsidRPr="00A4524E">
        <w:t>）最后，函数返回两个数组：</w:t>
      </w:r>
      <w:r w:rsidRPr="00A4524E">
        <w:t xml:space="preserve">process_vec </w:t>
      </w:r>
      <w:r w:rsidRPr="00A4524E">
        <w:t>和</w:t>
      </w:r>
      <w:r w:rsidRPr="00A4524E">
        <w:t xml:space="preserve"> file_vec</w:t>
      </w:r>
      <w:r w:rsidRPr="00A4524E">
        <w:t>，分别代表进程路径和文件路径的数值向量表示。</w:t>
      </w:r>
    </w:p>
    <w:p w14:paraId="3ECAF6A9" w14:textId="247FFC28" w:rsidR="009D0C13" w:rsidRPr="00A4524E" w:rsidRDefault="009D0C13" w:rsidP="009D0C13">
      <w:pPr>
        <w:ind w:firstLine="480"/>
      </w:pPr>
      <w:r w:rsidRPr="00A4524E">
        <w:t>其向量转化方案过程如图</w:t>
      </w:r>
      <w:r w:rsidRPr="00A4524E">
        <w:t>2.3</w:t>
      </w:r>
      <w:r w:rsidRPr="00A4524E">
        <w:t>所示</w:t>
      </w:r>
      <w:r w:rsidR="006276F5" w:rsidRPr="00A4524E">
        <w:t>：</w:t>
      </w:r>
    </w:p>
    <w:p w14:paraId="0B658731" w14:textId="77777777" w:rsidR="009D0C13" w:rsidRPr="00A4524E" w:rsidRDefault="009D0C13" w:rsidP="009D0C13">
      <w:pPr>
        <w:ind w:firstLineChars="0" w:firstLine="0"/>
        <w:jc w:val="center"/>
      </w:pPr>
      <w:r w:rsidRPr="00A4524E">
        <w:rPr>
          <w:noProof/>
        </w:rPr>
        <w:drawing>
          <wp:inline distT="0" distB="0" distL="0" distR="0" wp14:anchorId="50AE89CE" wp14:editId="7BBC3E07">
            <wp:extent cx="5611495" cy="2465148"/>
            <wp:effectExtent l="0" t="0" r="8255" b="0"/>
            <wp:docPr id="9879814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81410" name="图片 987981410"/>
                    <pic:cNvPicPr/>
                  </pic:nvPicPr>
                  <pic:blipFill rotWithShape="1">
                    <a:blip r:embed="rId25" cstate="print">
                      <a:extLst>
                        <a:ext uri="{28A0092B-C50C-407E-A947-70E740481C1C}">
                          <a14:useLocalDpi xmlns:a14="http://schemas.microsoft.com/office/drawing/2010/main" val="0"/>
                        </a:ext>
                      </a:extLst>
                    </a:blip>
                    <a:srcRect l="2872" r="2797"/>
                    <a:stretch/>
                  </pic:blipFill>
                  <pic:spPr bwMode="auto">
                    <a:xfrm>
                      <a:off x="0" y="0"/>
                      <a:ext cx="5631156" cy="2473785"/>
                    </a:xfrm>
                    <a:prstGeom prst="rect">
                      <a:avLst/>
                    </a:prstGeom>
                    <a:ln>
                      <a:noFill/>
                    </a:ln>
                    <a:extLst>
                      <a:ext uri="{53640926-AAD7-44D8-BBD7-CCE9431645EC}">
                        <a14:shadowObscured xmlns:a14="http://schemas.microsoft.com/office/drawing/2010/main"/>
                      </a:ext>
                    </a:extLst>
                  </pic:spPr>
                </pic:pic>
              </a:graphicData>
            </a:graphic>
          </wp:inline>
        </w:drawing>
      </w:r>
    </w:p>
    <w:p w14:paraId="51001574" w14:textId="727F712E" w:rsidR="009D0C13" w:rsidRPr="00A4524E" w:rsidRDefault="0033108E" w:rsidP="003D71BD">
      <w:pPr>
        <w:pStyle w:val="a3"/>
        <w:ind w:firstLineChars="0" w:firstLine="0"/>
        <w:jc w:val="center"/>
        <w:rPr>
          <w:rFonts w:ascii="Times New Roman" w:hAnsi="Times New Roman" w:cs="Times New Roman"/>
        </w:rPr>
      </w:pPr>
      <w:bookmarkStart w:id="53" w:name="_Toc177198116"/>
      <w:bookmarkStart w:id="54" w:name="_Toc177320160"/>
      <w:bookmarkStart w:id="55" w:name="_Toc177673129"/>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9D0C13" w:rsidRPr="00A4524E">
        <w:rPr>
          <w:rFonts w:ascii="Times New Roman" w:hAnsi="Times New Roman" w:cs="Times New Roman"/>
        </w:rPr>
        <w:t>融合</w:t>
      </w:r>
      <w:r w:rsidR="009D0C13" w:rsidRPr="00A4524E">
        <w:rPr>
          <w:rFonts w:ascii="Times New Roman" w:hAnsi="Times New Roman" w:cs="Times New Roman"/>
        </w:rPr>
        <w:t xml:space="preserve">CountVectorizer </w:t>
      </w:r>
      <w:r w:rsidR="009D0C13" w:rsidRPr="00A4524E">
        <w:rPr>
          <w:rFonts w:ascii="Times New Roman" w:hAnsi="Times New Roman" w:cs="Times New Roman"/>
        </w:rPr>
        <w:t>类的向量转化方案</w:t>
      </w:r>
      <w:bookmarkEnd w:id="53"/>
      <w:bookmarkEnd w:id="54"/>
      <w:bookmarkEnd w:id="55"/>
    </w:p>
    <w:p w14:paraId="0B43D4E4" w14:textId="02637870" w:rsidR="009D0C13" w:rsidRPr="00A4524E" w:rsidRDefault="009D0C13" w:rsidP="009D0C13">
      <w:pPr>
        <w:ind w:firstLine="480"/>
      </w:pPr>
      <w:r w:rsidRPr="00A4524E">
        <w:t>总的来说，本架构采用了以</w:t>
      </w:r>
      <w:r w:rsidR="001A13F7" w:rsidRPr="00A4524E">
        <w:t>MiniBatchK-Means</w:t>
      </w:r>
      <w:r w:rsidRPr="00A4524E">
        <w:t>聚类技术为主的无监督学习方法，来自动学习系统中的进程和文件访问关系的白名单规则。使用</w:t>
      </w:r>
      <w:r w:rsidRPr="00A4524E">
        <w:t>pandas</w:t>
      </w:r>
      <w:r w:rsidRPr="00A4524E">
        <w:t>库读取</w:t>
      </w:r>
      <w:r w:rsidRPr="00A4524E">
        <w:t>csv</w:t>
      </w:r>
      <w:r w:rsidRPr="00A4524E">
        <w:t>格式</w:t>
      </w:r>
      <w:r w:rsidRPr="00A4524E">
        <w:lastRenderedPageBreak/>
        <w:t>的文件，使用</w:t>
      </w:r>
      <w:r w:rsidRPr="00A4524E">
        <w:t>sklearn</w:t>
      </w:r>
      <w:r w:rsidRPr="00A4524E">
        <w:t>库的</w:t>
      </w:r>
      <w:r w:rsidRPr="00A4524E">
        <w:t xml:space="preserve">CountVectorizer </w:t>
      </w:r>
      <w:r w:rsidRPr="00A4524E">
        <w:t>类进行向量的转化，再通过聚类算法的对比和优化确定最终的聚类算法，聚类结束后生成的白名单规则经过自动化处理后，通过赛题方给的测试集，以及在</w:t>
      </w:r>
      <w:r w:rsidRPr="00A4524E">
        <w:t>ubuntu</w:t>
      </w:r>
      <w:r w:rsidRPr="00A4524E">
        <w:t>系统生成的多个测试集进行准确度的测试，并对规则进行详细评估，确保规则既能高效覆盖正常行为，也能及时发现异常。</w:t>
      </w:r>
    </w:p>
    <w:p w14:paraId="444AE8D3" w14:textId="120743E2" w:rsidR="009D0C13" w:rsidRPr="00A4524E" w:rsidRDefault="00443CA7" w:rsidP="00F72E3B">
      <w:pPr>
        <w:pStyle w:val="2"/>
        <w:rPr>
          <w:lang w:bidi="ar"/>
        </w:rPr>
      </w:pPr>
      <w:bookmarkStart w:id="56" w:name="_Toc177211171"/>
      <w:bookmarkStart w:id="57" w:name="_Toc177752708"/>
      <w:r w:rsidRPr="00A4524E">
        <w:rPr>
          <w:lang w:bidi="ar"/>
        </w:rPr>
        <w:t>2.</w:t>
      </w:r>
      <w:r w:rsidR="00DF0E70" w:rsidRPr="00A4524E">
        <w:rPr>
          <w:lang w:bidi="ar"/>
        </w:rPr>
        <w:t>2</w:t>
      </w:r>
      <w:r w:rsidRPr="00A4524E">
        <w:rPr>
          <w:lang w:bidi="ar"/>
        </w:rPr>
        <w:t xml:space="preserve"> </w:t>
      </w:r>
      <w:bookmarkEnd w:id="56"/>
      <w:r w:rsidR="00135043" w:rsidRPr="00A4524E">
        <w:rPr>
          <w:lang w:bidi="ar"/>
        </w:rPr>
        <w:t>自动化白名单规则生成</w:t>
      </w:r>
      <w:bookmarkEnd w:id="57"/>
    </w:p>
    <w:p w14:paraId="3BC3E030" w14:textId="7554D88A" w:rsidR="00135043" w:rsidRPr="00A4524E" w:rsidRDefault="00105F90" w:rsidP="00135043">
      <w:pPr>
        <w:ind w:firstLine="480"/>
        <w:rPr>
          <w:lang w:bidi="ar"/>
        </w:rPr>
      </w:pPr>
      <w:r w:rsidRPr="00A4524E">
        <w:rPr>
          <w:lang w:bidi="ar"/>
        </w:rPr>
        <w:t>本工具通过无监督学习方法自动从系统进程和文件访问数据中提取特征，自动化生成白名单规则。通过对海量日志数据进行深入分析，本方案能够高效识别正常行为模式，并将其转化为简洁、准确的白名单规则。该节涵盖了数据预处理、特征提取、聚类算法的应用、规则的生成与简化，以及覆盖率的计算等多个关键步骤，现了从原始日志数据到具体白名单规则的高效转换。</w:t>
      </w:r>
    </w:p>
    <w:p w14:paraId="68D84B7B" w14:textId="1B993B0C" w:rsidR="00135043" w:rsidRPr="00A4524E" w:rsidRDefault="00135043" w:rsidP="00135043">
      <w:pPr>
        <w:pStyle w:val="3"/>
        <w:rPr>
          <w:lang w:bidi="ar"/>
        </w:rPr>
      </w:pPr>
      <w:bookmarkStart w:id="58" w:name="_Toc177752709"/>
      <w:r w:rsidRPr="00A4524E">
        <w:rPr>
          <w:lang w:bidi="ar"/>
        </w:rPr>
        <w:t xml:space="preserve">2.2.1 </w:t>
      </w:r>
      <w:r w:rsidRPr="00A4524E">
        <w:rPr>
          <w:lang w:bidi="ar"/>
        </w:rPr>
        <w:t>基于</w:t>
      </w:r>
      <w:r w:rsidRPr="00A4524E">
        <w:rPr>
          <w:lang w:bidi="ar"/>
        </w:rPr>
        <w:t>CountVectorizer</w:t>
      </w:r>
      <w:r w:rsidRPr="00A4524E">
        <w:rPr>
          <w:lang w:bidi="ar"/>
        </w:rPr>
        <w:t>的数据预处理</w:t>
      </w:r>
      <w:bookmarkEnd w:id="58"/>
    </w:p>
    <w:p w14:paraId="08D2B0C3" w14:textId="7FF9A821" w:rsidR="009D0C13" w:rsidRPr="00A4524E" w:rsidRDefault="009D0C13" w:rsidP="00DB571B">
      <w:pPr>
        <w:pStyle w:val="af2"/>
        <w:numPr>
          <w:ilvl w:val="0"/>
          <w:numId w:val="8"/>
        </w:numPr>
        <w:ind w:firstLineChars="0"/>
        <w:rPr>
          <w:lang w:bidi="ar"/>
        </w:rPr>
      </w:pPr>
      <w:r w:rsidRPr="00A4524E">
        <w:rPr>
          <w:lang w:bidi="ar"/>
        </w:rPr>
        <w:t>数据预处理</w:t>
      </w:r>
    </w:p>
    <w:p w14:paraId="15D3CE9B" w14:textId="3A318CF5" w:rsidR="009D0C13" w:rsidRPr="00A4524E" w:rsidRDefault="009D0C13" w:rsidP="009D0C13">
      <w:pPr>
        <w:ind w:firstLine="480"/>
        <w:rPr>
          <w:lang w:bidi="ar"/>
        </w:rPr>
      </w:pPr>
      <w:r w:rsidRPr="00A4524E">
        <w:rPr>
          <w:lang w:bidi="ar"/>
        </w:rPr>
        <w:t>数据预处理是自然语言处理（</w:t>
      </w:r>
      <w:r w:rsidRPr="00A4524E">
        <w:rPr>
          <w:lang w:bidi="ar"/>
        </w:rPr>
        <w:t>NLP</w:t>
      </w:r>
      <w:r w:rsidRPr="00A4524E">
        <w:rPr>
          <w:lang w:bidi="ar"/>
        </w:rPr>
        <w:t>）和文本挖掘中的一个重要步骤，它涉及将原始文本数据转换成适合机器学习模型处理的格式，如图</w:t>
      </w:r>
      <w:r w:rsidRPr="00A4524E">
        <w:rPr>
          <w:lang w:bidi="ar"/>
        </w:rPr>
        <w:t>2.4</w:t>
      </w:r>
      <w:r w:rsidRPr="00A4524E">
        <w:rPr>
          <w:lang w:bidi="ar"/>
        </w:rPr>
        <w:t>所示</w:t>
      </w:r>
      <w:r w:rsidR="002A0A47" w:rsidRPr="00A4524E">
        <w:rPr>
          <w:lang w:bidi="ar"/>
        </w:rPr>
        <w:t>：</w:t>
      </w:r>
    </w:p>
    <w:p w14:paraId="79A9D8C3" w14:textId="77777777" w:rsidR="009D0C13" w:rsidRPr="00A4524E" w:rsidRDefault="009D0C13" w:rsidP="00C673B7">
      <w:pPr>
        <w:ind w:firstLineChars="0" w:firstLine="0"/>
        <w:jc w:val="center"/>
        <w:rPr>
          <w:lang w:bidi="ar"/>
        </w:rPr>
      </w:pPr>
      <w:r w:rsidRPr="00A4524E">
        <w:rPr>
          <w:noProof/>
          <w:lang w:bidi="ar"/>
        </w:rPr>
        <w:drawing>
          <wp:inline distT="0" distB="0" distL="0" distR="0" wp14:anchorId="61BB10B3" wp14:editId="76A794AD">
            <wp:extent cx="5654120" cy="1616710"/>
            <wp:effectExtent l="0" t="0" r="3810" b="0"/>
            <wp:docPr id="10070874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087473" name="图片 1007087473"/>
                    <pic:cNvPicPr/>
                  </pic:nvPicPr>
                  <pic:blipFill rotWithShape="1">
                    <a:blip r:embed="rId26" cstate="print">
                      <a:extLst>
                        <a:ext uri="{28A0092B-C50C-407E-A947-70E740481C1C}">
                          <a14:useLocalDpi xmlns:a14="http://schemas.microsoft.com/office/drawing/2010/main" val="0"/>
                        </a:ext>
                      </a:extLst>
                    </a:blip>
                    <a:srcRect l="2872" r="3548"/>
                    <a:stretch/>
                  </pic:blipFill>
                  <pic:spPr bwMode="auto">
                    <a:xfrm>
                      <a:off x="0" y="0"/>
                      <a:ext cx="5675275" cy="1622759"/>
                    </a:xfrm>
                    <a:prstGeom prst="rect">
                      <a:avLst/>
                    </a:prstGeom>
                    <a:ln>
                      <a:noFill/>
                    </a:ln>
                    <a:extLst>
                      <a:ext uri="{53640926-AAD7-44D8-BBD7-CCE9431645EC}">
                        <a14:shadowObscured xmlns:a14="http://schemas.microsoft.com/office/drawing/2010/main"/>
                      </a:ext>
                    </a:extLst>
                  </pic:spPr>
                </pic:pic>
              </a:graphicData>
            </a:graphic>
          </wp:inline>
        </w:drawing>
      </w:r>
    </w:p>
    <w:p w14:paraId="03EDA37C" w14:textId="5DBC47B5" w:rsidR="009D0C13" w:rsidRPr="00A4524E" w:rsidRDefault="0033108E" w:rsidP="003D71BD">
      <w:pPr>
        <w:pStyle w:val="a3"/>
        <w:ind w:firstLineChars="0" w:firstLine="0"/>
        <w:jc w:val="center"/>
        <w:rPr>
          <w:rFonts w:ascii="Times New Roman" w:hAnsi="Times New Roman" w:cs="Times New Roman"/>
        </w:rPr>
      </w:pPr>
      <w:bookmarkStart w:id="59" w:name="_Toc177198117"/>
      <w:bookmarkStart w:id="60" w:name="_Toc177320161"/>
      <w:bookmarkStart w:id="61" w:name="_Toc177673130"/>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4</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9D0C13" w:rsidRPr="00A4524E">
        <w:rPr>
          <w:rFonts w:ascii="Times New Roman" w:hAnsi="Times New Roman" w:cs="Times New Roman"/>
        </w:rPr>
        <w:t>nlp</w:t>
      </w:r>
      <w:r w:rsidR="009D0C13" w:rsidRPr="00A4524E">
        <w:rPr>
          <w:rFonts w:ascii="Times New Roman" w:hAnsi="Times New Roman" w:cs="Times New Roman"/>
        </w:rPr>
        <w:t>数据预处理流程图</w:t>
      </w:r>
      <w:bookmarkEnd w:id="59"/>
      <w:bookmarkEnd w:id="60"/>
      <w:bookmarkEnd w:id="61"/>
    </w:p>
    <w:p w14:paraId="3D9B8F0B" w14:textId="233C1341" w:rsidR="009D0C13" w:rsidRPr="00A4524E" w:rsidRDefault="009D0C13" w:rsidP="009D0C13">
      <w:pPr>
        <w:ind w:firstLine="480"/>
        <w:rPr>
          <w:lang w:bidi="ar"/>
        </w:rPr>
      </w:pPr>
      <w:r w:rsidRPr="00A4524E">
        <w:rPr>
          <w:lang w:bidi="ar"/>
        </w:rPr>
        <w:t>在</w:t>
      </w:r>
      <w:r w:rsidRPr="00A4524E">
        <w:rPr>
          <w:lang w:bidi="ar"/>
        </w:rPr>
        <w:t>MKWAY</w:t>
      </w:r>
      <w:r w:rsidRPr="00A4524E">
        <w:rPr>
          <w:lang w:bidi="ar"/>
        </w:rPr>
        <w:t>算法中，从文件中加载原始数据。通常是一个</w:t>
      </w:r>
      <w:r w:rsidRPr="00A4524E">
        <w:rPr>
          <w:lang w:bidi="ar"/>
        </w:rPr>
        <w:t>CSV</w:t>
      </w:r>
      <w:r w:rsidRPr="00A4524E">
        <w:rPr>
          <w:lang w:bidi="ar"/>
        </w:rPr>
        <w:t>或日志文件，其中包含进程和文件访问记录，将文本数据（进程和文件路径）转换为数值特征向量之前，需要先进行分词，结合赛题需求，本算法采用</w:t>
      </w:r>
      <w:r w:rsidR="005057C3" w:rsidRPr="00A4524E">
        <w:rPr>
          <w:lang w:bidi="ar"/>
        </w:rPr>
        <w:t>'</w:t>
      </w:r>
      <w:r w:rsidRPr="00A4524E">
        <w:rPr>
          <w:lang w:bidi="ar"/>
        </w:rPr>
        <w:t>/</w:t>
      </w:r>
      <w:r w:rsidR="005057C3" w:rsidRPr="00A4524E">
        <w:rPr>
          <w:lang w:bidi="ar"/>
        </w:rPr>
        <w:t>'</w:t>
      </w:r>
      <w:r w:rsidRPr="00A4524E">
        <w:rPr>
          <w:lang w:bidi="ar"/>
        </w:rPr>
        <w:t>作为分隔符，目的是为了将进程和文件路径分割成单独的路径字符串，以便接下来的文本向量化使用。</w:t>
      </w:r>
    </w:p>
    <w:p w14:paraId="13CB67E6" w14:textId="6D847169" w:rsidR="009D0C13" w:rsidRPr="00A4524E" w:rsidRDefault="009D0C13" w:rsidP="00DB571B">
      <w:pPr>
        <w:pStyle w:val="af2"/>
        <w:numPr>
          <w:ilvl w:val="0"/>
          <w:numId w:val="8"/>
        </w:numPr>
        <w:ind w:firstLineChars="0"/>
        <w:rPr>
          <w:lang w:bidi="ar"/>
        </w:rPr>
      </w:pPr>
      <w:r w:rsidRPr="00A4524E">
        <w:rPr>
          <w:lang w:bidi="ar"/>
        </w:rPr>
        <w:t>文本向量化</w:t>
      </w:r>
    </w:p>
    <w:p w14:paraId="7D5DA04B" w14:textId="77777777" w:rsidR="009D0C13" w:rsidRPr="00A4524E" w:rsidRDefault="009D0C13" w:rsidP="009D0C13">
      <w:pPr>
        <w:ind w:firstLine="480"/>
      </w:pPr>
      <w:r w:rsidRPr="00A4524E">
        <w:t>词袋模型是自然语言处理中的一种经典技术，它将文本转换为单词出现次数的向量。对于路径分割的情况，每个路径元素可以视为一个</w:t>
      </w:r>
      <w:r w:rsidRPr="00A4524E">
        <w:t>“</w:t>
      </w:r>
      <w:r w:rsidRPr="00A4524E">
        <w:t>单词</w:t>
      </w:r>
      <w:r w:rsidRPr="00A4524E">
        <w:t>”</w:t>
      </w:r>
      <w:r w:rsidRPr="00A4524E">
        <w:t>。</w:t>
      </w:r>
    </w:p>
    <w:p w14:paraId="0BDB50DD" w14:textId="77777777" w:rsidR="009D0C13" w:rsidRPr="00A4524E" w:rsidRDefault="009D0C13" w:rsidP="009D0C13">
      <w:pPr>
        <w:ind w:firstLine="480"/>
      </w:pPr>
      <w:r w:rsidRPr="00A4524E">
        <w:t>如果有一个文本集合</w:t>
      </w:r>
      <m:oMath>
        <m:r>
          <w:rPr>
            <w:rFonts w:ascii="Cambria Math" w:hAnsi="Cambria Math"/>
          </w:rPr>
          <m:t xml:space="preserve">D = </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t>
                </m:r>
              </m:sub>
            </m:sSub>
          </m:e>
        </m:d>
      </m:oMath>
      <w:r w:rsidRPr="00A4524E">
        <w:t>，其中</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A4524E">
        <w:t>是一个文本文档，词袋模型将</w:t>
      </w:r>
      <w:r w:rsidRPr="00A4524E">
        <w:lastRenderedPageBreak/>
        <w:t>每个文档转化为一个向量</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A4524E">
        <w:t>向量的每个维度对应词汇表</w:t>
      </w:r>
      <m:oMath>
        <m:r>
          <w:rPr>
            <w:rFonts w:ascii="Cambria Math" w:hAnsi="Cambria Math"/>
          </w:rPr>
          <m:t>γ</m:t>
        </m:r>
      </m:oMath>
      <w:r w:rsidRPr="00A4524E">
        <w:t>中的一个单词</w:t>
      </w:r>
      <m:oMath>
        <m:sSub>
          <m:sSubPr>
            <m:ctrlPr>
              <w:rPr>
                <w:rFonts w:ascii="Cambria Math" w:hAnsi="Cambria Math"/>
              </w:rPr>
            </m:ctrlPr>
          </m:sSubPr>
          <m:e>
            <m:r>
              <w:rPr>
                <w:rFonts w:ascii="Cambria Math" w:hAnsi="Cambria Math"/>
              </w:rPr>
              <m:t>ω</m:t>
            </m:r>
          </m:e>
          <m:sub>
            <m:r>
              <w:rPr>
                <w:rFonts w:ascii="Cambria Math" w:hAnsi="Cambria Math"/>
              </w:rPr>
              <m:t>j</m:t>
            </m:r>
          </m:sub>
        </m:sSub>
      </m:oMath>
      <w:r w:rsidRPr="00A4524E">
        <w:t>，并且</w:t>
      </w:r>
      <m:oMath>
        <m:sSub>
          <m:sSubPr>
            <m:ctrlPr>
              <w:rPr>
                <w:rFonts w:ascii="Cambria Math" w:hAnsi="Cambria Math"/>
              </w:rPr>
            </m:ctrlPr>
          </m:sSubPr>
          <m:e>
            <m:r>
              <w:rPr>
                <w:rFonts w:ascii="Cambria Math" w:hAnsi="Cambria Math"/>
              </w:rPr>
              <m:t>v</m:t>
            </m:r>
          </m:e>
          <m:sub>
            <m:r>
              <w:rPr>
                <w:rFonts w:ascii="Cambria Math" w:hAnsi="Cambria Math"/>
              </w:rPr>
              <m:t>i</m:t>
            </m:r>
          </m:sub>
        </m:sSub>
        <m:d>
          <m:dPr>
            <m:begChr m:val="["/>
            <m:endChr m:val="]"/>
            <m:ctrlPr>
              <w:rPr>
                <w:rFonts w:ascii="Cambria Math" w:hAnsi="Cambria Math"/>
              </w:rPr>
            </m:ctrlPr>
          </m:dPr>
          <m:e>
            <m:r>
              <w:rPr>
                <w:rFonts w:ascii="Cambria Math" w:hAnsi="Cambria Math"/>
              </w:rPr>
              <m:t>j</m:t>
            </m:r>
          </m:e>
        </m:d>
      </m:oMath>
      <w:r w:rsidRPr="00A4524E">
        <w:t>表示单词</w:t>
      </w:r>
      <m:oMath>
        <m:sSub>
          <m:sSubPr>
            <m:ctrlPr>
              <w:rPr>
                <w:rFonts w:ascii="Cambria Math" w:hAnsi="Cambria Math"/>
              </w:rPr>
            </m:ctrlPr>
          </m:sSubPr>
          <m:e>
            <m:r>
              <w:rPr>
                <w:rFonts w:ascii="Cambria Math" w:hAnsi="Cambria Math"/>
              </w:rPr>
              <m:t>ω</m:t>
            </m:r>
          </m:e>
          <m:sub>
            <m:r>
              <w:rPr>
                <w:rFonts w:ascii="Cambria Math" w:hAnsi="Cambria Math"/>
              </w:rPr>
              <m:t>j</m:t>
            </m:r>
          </m:sub>
        </m:sSub>
      </m:oMath>
      <w:r w:rsidRPr="00A4524E">
        <w:t>中在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A4524E">
        <w:t>中的出现次数。</w:t>
      </w:r>
    </w:p>
    <w:p w14:paraId="77B9EC3F" w14:textId="77777777" w:rsidR="009D0C13" w:rsidRPr="00A4524E" w:rsidRDefault="009D0C13" w:rsidP="009D0C13">
      <w:pPr>
        <w:tabs>
          <w:tab w:val="left" w:pos="6556"/>
        </w:tabs>
        <w:ind w:firstLine="480"/>
      </w:pPr>
      <w:r w:rsidRPr="00A4524E">
        <w:t>在本题中，</w:t>
      </w:r>
      <m:oMath>
        <m:sSub>
          <m:sSubPr>
            <m:ctrlPr>
              <w:rPr>
                <w:rFonts w:ascii="Cambria Math" w:hAnsi="Cambria Math"/>
              </w:rPr>
            </m:ctrlPr>
          </m:sSubPr>
          <m:e>
            <m:r>
              <w:rPr>
                <w:rFonts w:ascii="Cambria Math" w:hAnsi="Cambria Math"/>
              </w:rPr>
              <m:t>V</m:t>
            </m:r>
          </m:e>
          <m:sub>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sub>
        </m:sSub>
        <m:r>
          <w:rPr>
            <w:rFonts w:ascii="Cambria Math" w:hAnsi="Cambria Math"/>
          </w:rPr>
          <m:t xml:space="preserve"> = </m:t>
        </m:r>
        <m:d>
          <m:dPr>
            <m:begChr m:val="["/>
            <m:endChr m:val="]"/>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 f</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2</m:t>
                    </m:r>
                  </m:sub>
                </m:sSub>
                <m: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e>
        </m:d>
      </m:oMath>
      <w:r w:rsidRPr="00A4524E">
        <w:t>，</w:t>
      </w:r>
      <m:oMath>
        <m:r>
          <w:rPr>
            <w:rFonts w:ascii="Cambria Math" w:hAnsi="Cambria Math"/>
          </w:rPr>
          <m:t>k≤50</m:t>
        </m:r>
      </m:oMath>
      <w:r w:rsidRPr="00A4524E">
        <w:t>为</w:t>
      </w:r>
      <w:r w:rsidRPr="00A4524E">
        <w:t>MKWAY</w:t>
      </w:r>
      <w:r w:rsidRPr="00A4524E">
        <w:t>算法预设的最大特征数。</w:t>
      </w:r>
    </w:p>
    <w:p w14:paraId="32A93568" w14:textId="77777777" w:rsidR="009D0C13" w:rsidRPr="00A4524E" w:rsidRDefault="009D0C13" w:rsidP="009D0C13">
      <w:pPr>
        <w:tabs>
          <w:tab w:val="left" w:pos="6556"/>
        </w:tabs>
        <w:ind w:firstLine="480"/>
        <w:rPr>
          <w:iCs/>
        </w:rPr>
      </w:pPr>
      <w:r w:rsidRPr="00A4524E">
        <w:rPr>
          <w:iCs/>
        </w:rPr>
        <w:t xml:space="preserve">Process_vec </w:t>
      </w:r>
      <w:r w:rsidRPr="00A4524E">
        <w:rPr>
          <w:iCs/>
        </w:rPr>
        <w:t>和</w:t>
      </w:r>
      <w:r w:rsidRPr="00A4524E">
        <w:rPr>
          <w:iCs/>
        </w:rPr>
        <w:t xml:space="preserve"> file_vec </w:t>
      </w:r>
      <w:r w:rsidRPr="00A4524E">
        <w:rPr>
          <w:iCs/>
        </w:rPr>
        <w:t>分别是两个二维数组（矩阵），每个样本对应一行，每个特征（词汇）对应一列，矩阵中的值为词汇的词频，用矩阵的形式表示：</w:t>
      </w:r>
    </w:p>
    <w:p w14:paraId="2072AED3" w14:textId="77777777" w:rsidR="009D0C13" w:rsidRPr="00A4524E" w:rsidRDefault="00000000" w:rsidP="009D0C13">
      <w:pPr>
        <w:tabs>
          <w:tab w:val="left" w:pos="6556"/>
        </w:tabs>
        <w:spacing w:beforeLines="50" w:before="156" w:afterLines="50" w:after="156"/>
        <w:ind w:firstLineChars="0" w:firstLine="0"/>
        <w:jc w:val="center"/>
        <w:rPr>
          <w:iCs/>
          <w:sz w:val="32"/>
          <w:szCs w:val="32"/>
        </w:rPr>
      </w:pPr>
      <m:oMathPara>
        <m:oMath>
          <m:sSub>
            <m:sSubPr>
              <m:ctrlPr>
                <w:rPr>
                  <w:rFonts w:ascii="Cambria Math" w:hAnsi="Cambria Math"/>
                  <w:iCs/>
                  <w:sz w:val="32"/>
                  <w:szCs w:val="32"/>
                </w:rPr>
              </m:ctrlPr>
            </m:sSubPr>
            <m:e>
              <m:r>
                <m:rPr>
                  <m:sty m:val="b"/>
                </m:rPr>
                <w:rPr>
                  <w:rFonts w:ascii="Cambria Math" w:hAnsi="Cambria Math"/>
                  <w:sz w:val="32"/>
                  <w:szCs w:val="32"/>
                </w:rPr>
                <m:t>M</m:t>
              </m:r>
            </m:e>
            <m:sub>
              <m:r>
                <m:rPr>
                  <m:nor/>
                </m:rPr>
                <w:rPr>
                  <w:iCs/>
                  <w:sz w:val="32"/>
                  <w:szCs w:val="32"/>
                </w:rPr>
                <m:t xml:space="preserve"> </m:t>
              </m:r>
            </m:sub>
          </m:sSub>
          <m:r>
            <w:rPr>
              <w:rFonts w:ascii="Cambria Math" w:hAnsi="Cambria Math"/>
              <w:sz w:val="32"/>
              <w:szCs w:val="32"/>
            </w:rPr>
            <m:t>=</m:t>
          </m:r>
          <m:d>
            <m:dPr>
              <m:begChr m:val="["/>
              <m:endChr m:val="]"/>
              <m:ctrlPr>
                <w:rPr>
                  <w:rFonts w:ascii="Cambria Math" w:hAnsi="Cambria Math"/>
                  <w:iCs/>
                  <w:sz w:val="32"/>
                  <w:szCs w:val="32"/>
                </w:rPr>
              </m:ctrlPr>
            </m:dPr>
            <m:e>
              <m:m>
                <m:mPr>
                  <m:plcHide m:val="1"/>
                  <m:mcs>
                    <m:mc>
                      <m:mcPr>
                        <m:count m:val="4"/>
                        <m:mcJc m:val="center"/>
                      </m:mcPr>
                    </m:mc>
                  </m:mcs>
                  <m:ctrlPr>
                    <w:rPr>
                      <w:rFonts w:ascii="Cambria Math" w:hAnsi="Cambria Math"/>
                      <w:iCs/>
                      <w:sz w:val="32"/>
                      <w:szCs w:val="32"/>
                    </w:rPr>
                  </m:ctrlPr>
                </m:mPr>
                <m:mr>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1</m:t>
                            </m:r>
                          </m:sub>
                        </m:sSub>
                      </m:e>
                    </m:d>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1</m:t>
                            </m:r>
                          </m:sub>
                        </m:sSub>
                      </m:e>
                    </m:d>
                  </m:e>
                  <m:e>
                    <m:r>
                      <w:rPr>
                        <w:rFonts w:ascii="Cambria Math" w:hAnsi="Cambria Math"/>
                        <w:sz w:val="32"/>
                        <w:szCs w:val="32"/>
                      </w:rPr>
                      <m:t>…</m:t>
                    </m:r>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k</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1</m:t>
                            </m:r>
                          </m:sub>
                        </m:sSub>
                      </m:e>
                    </m:d>
                  </m:e>
                </m:mr>
                <m:mr>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2</m:t>
                            </m:r>
                          </m:sub>
                        </m:sSub>
                      </m:e>
                    </m:d>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2</m:t>
                            </m:r>
                          </m:sub>
                        </m:sSub>
                      </m:e>
                    </m:d>
                  </m:e>
                  <m:e>
                    <m:r>
                      <w:rPr>
                        <w:rFonts w:ascii="Cambria Math" w:hAnsi="Cambria Math"/>
                        <w:sz w:val="32"/>
                        <w:szCs w:val="32"/>
                      </w:rPr>
                      <m:t>…</m:t>
                    </m:r>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k</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2</m:t>
                            </m:r>
                          </m:sub>
                        </m:sSub>
                      </m:e>
                    </m:d>
                  </m:e>
                </m:mr>
                <m:mr>
                  <m:e>
                    <m:r>
                      <w:rPr>
                        <w:rFonts w:ascii="Cambria Math" w:hAnsi="Cambria Math"/>
                        <w:sz w:val="32"/>
                        <w:szCs w:val="32"/>
                      </w:rPr>
                      <m:t>⋮</m:t>
                    </m:r>
                  </m:e>
                  <m:e>
                    <m:r>
                      <w:rPr>
                        <w:rFonts w:ascii="Cambria Math" w:hAnsi="Cambria Math"/>
                        <w:sz w:val="32"/>
                        <w:szCs w:val="32"/>
                      </w:rPr>
                      <m:t>⋮</m:t>
                    </m:r>
                  </m:e>
                  <m:e>
                    <m:r>
                      <w:rPr>
                        <w:rFonts w:ascii="Cambria Math" w:hAnsi="Cambria Math"/>
                        <w:sz w:val="32"/>
                        <w:szCs w:val="32"/>
                      </w:rPr>
                      <m:t>⋱</m:t>
                    </m:r>
                  </m:e>
                  <m:e>
                    <m:r>
                      <w:rPr>
                        <w:rFonts w:ascii="Cambria Math" w:hAnsi="Cambria Math"/>
                        <w:sz w:val="32"/>
                        <w:szCs w:val="32"/>
                      </w:rPr>
                      <m:t>⋮</m:t>
                    </m:r>
                  </m:e>
                </m:mr>
                <m:mr>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n</m:t>
                            </m:r>
                          </m:sub>
                        </m:sSub>
                      </m:e>
                    </m:d>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n</m:t>
                            </m:r>
                          </m:sub>
                        </m:sSub>
                      </m:e>
                    </m:d>
                  </m:e>
                  <m:e>
                    <m:r>
                      <w:rPr>
                        <w:rFonts w:ascii="Cambria Math" w:hAnsi="Cambria Math"/>
                        <w:sz w:val="32"/>
                        <w:szCs w:val="32"/>
                      </w:rPr>
                      <m:t>…</m:t>
                    </m:r>
                  </m:e>
                  <m:e>
                    <m:r>
                      <w:rPr>
                        <w:rFonts w:ascii="Cambria Math" w:hAnsi="Cambria Math"/>
                        <w:sz w:val="32"/>
                        <w:szCs w:val="32"/>
                      </w:rPr>
                      <m:t>f</m:t>
                    </m:r>
                    <m:d>
                      <m:dPr>
                        <m:ctrlPr>
                          <w:rPr>
                            <w:rFonts w:ascii="Cambria Math" w:hAnsi="Cambria Math"/>
                            <w:iCs/>
                            <w:sz w:val="32"/>
                            <w:szCs w:val="32"/>
                          </w:rPr>
                        </m:ctrlPr>
                      </m:dPr>
                      <m:e>
                        <m:sSub>
                          <m:sSubPr>
                            <m:ctrlPr>
                              <w:rPr>
                                <w:rFonts w:ascii="Cambria Math" w:hAnsi="Cambria Math"/>
                                <w:iCs/>
                                <w:sz w:val="32"/>
                                <w:szCs w:val="32"/>
                              </w:rPr>
                            </m:ctrlPr>
                          </m:sSubPr>
                          <m:e>
                            <m:r>
                              <w:rPr>
                                <w:rFonts w:ascii="Cambria Math" w:hAnsi="Cambria Math"/>
                                <w:sz w:val="32"/>
                                <w:szCs w:val="32"/>
                              </w:rPr>
                              <m:t>w</m:t>
                            </m:r>
                          </m:e>
                          <m:sub>
                            <m:r>
                              <w:rPr>
                                <w:rFonts w:ascii="Cambria Math" w:hAnsi="Cambria Math"/>
                                <w:sz w:val="32"/>
                                <w:szCs w:val="32"/>
                              </w:rPr>
                              <m:t>k</m:t>
                            </m:r>
                          </m:sub>
                        </m:sSub>
                        <m:r>
                          <w:rPr>
                            <w:rFonts w:ascii="Cambria Math" w:hAnsi="Cambria Math"/>
                            <w:sz w:val="32"/>
                            <w:szCs w:val="32"/>
                          </w:rPr>
                          <m:t>,</m:t>
                        </m:r>
                        <m:sSub>
                          <m:sSubPr>
                            <m:ctrlPr>
                              <w:rPr>
                                <w:rFonts w:ascii="Cambria Math" w:hAnsi="Cambria Math"/>
                                <w:iCs/>
                                <w:sz w:val="32"/>
                                <w:szCs w:val="32"/>
                              </w:rPr>
                            </m:ctrlPr>
                          </m:sSubPr>
                          <m:e>
                            <m:r>
                              <w:rPr>
                                <w:rFonts w:ascii="Cambria Math" w:hAnsi="Cambria Math"/>
                                <w:sz w:val="32"/>
                                <w:szCs w:val="32"/>
                              </w:rPr>
                              <m:t>d</m:t>
                            </m:r>
                          </m:e>
                          <m:sub>
                            <m:r>
                              <w:rPr>
                                <w:rFonts w:ascii="Cambria Math" w:hAnsi="Cambria Math"/>
                                <w:sz w:val="32"/>
                                <w:szCs w:val="32"/>
                              </w:rPr>
                              <m:t>n</m:t>
                            </m:r>
                          </m:sub>
                        </m:sSub>
                      </m:e>
                    </m:d>
                  </m:e>
                </m:mr>
              </m:m>
            </m:e>
          </m:d>
        </m:oMath>
      </m:oMathPara>
    </w:p>
    <w:p w14:paraId="6AA99889" w14:textId="274AD305" w:rsidR="009D0C13" w:rsidRPr="00A4524E" w:rsidRDefault="009D0C13" w:rsidP="009D0C13">
      <w:pPr>
        <w:ind w:firstLine="480"/>
      </w:pPr>
      <w:r w:rsidRPr="00A4524E">
        <w:t>例如，假如有三个文本文档，这些文档可以是文件路径或进程路径，具体通过词袋模型处理文本数据的步骤如下：</w:t>
      </w:r>
    </w:p>
    <w:p w14:paraId="75ACDD39" w14:textId="31B2447D" w:rsidR="009D0C13" w:rsidRPr="00A4524E" w:rsidRDefault="009D0C13" w:rsidP="009D0C13">
      <w:pPr>
        <w:ind w:firstLineChars="0" w:firstLine="480"/>
      </w:pPr>
      <w:r w:rsidRPr="00A4524E">
        <w:t>1.d_1 = "/usr/bin/bash"</w:t>
      </w:r>
      <w:r w:rsidRPr="00A4524E">
        <w:t>，</w:t>
      </w:r>
      <w:r w:rsidRPr="00A4524E">
        <w:t>d_2 = "/usr/bin/bash/ls"</w:t>
      </w:r>
      <w:r w:rsidRPr="00A4524E">
        <w:t>，</w:t>
      </w:r>
      <w:r w:rsidRPr="00A4524E">
        <w:t>d_3 = "/bin/bash"</w:t>
      </w:r>
      <w:r w:rsidRPr="00A4524E">
        <w:t>，首先将这些文档转化为特征向量。</w:t>
      </w:r>
    </w:p>
    <w:p w14:paraId="03AFBABD" w14:textId="088B3380" w:rsidR="009D0C13" w:rsidRPr="00A4524E" w:rsidRDefault="009D0C13" w:rsidP="009D0C13">
      <w:pPr>
        <w:ind w:firstLineChars="0" w:firstLine="480"/>
      </w:pPr>
      <w:r w:rsidRPr="00A4524E">
        <w:t>2.</w:t>
      </w:r>
      <w:r w:rsidRPr="00A4524E">
        <w:t>构造一个词汇表，在该词汇表包含所有文档中出现的唯一的路径元素。</w:t>
      </w:r>
      <w:r w:rsidRPr="00A4524E">
        <w:t>γ = { "usr",</w:t>
      </w:r>
      <w:r w:rsidR="005057C3" w:rsidRPr="00A4524E">
        <w:t xml:space="preserve"> </w:t>
      </w:r>
      <w:r w:rsidRPr="00A4524E">
        <w:t>"bin", "bash", "ls"}</w:t>
      </w:r>
      <w:r w:rsidRPr="00A4524E">
        <w:t>。本模型中假设注意</w:t>
      </w:r>
      <w:r w:rsidRPr="00A4524E">
        <w:t>max_features=50</w:t>
      </w:r>
      <w:r w:rsidRPr="00A4524E">
        <w:t>，但在这个例子中，只有</w:t>
      </w:r>
      <w:r w:rsidRPr="00A4524E">
        <w:t>5</w:t>
      </w:r>
      <w:r w:rsidRPr="00A4524E">
        <w:t>个唯一的路径元素，满足限制条件；</w:t>
      </w:r>
    </w:p>
    <w:p w14:paraId="079B8ED9" w14:textId="3951CEA2" w:rsidR="009D0C13" w:rsidRPr="00A4524E" w:rsidRDefault="009D0C13" w:rsidP="009D0C13">
      <w:pPr>
        <w:ind w:firstLineChars="0" w:firstLine="480"/>
      </w:pPr>
      <w:r w:rsidRPr="00A4524E">
        <w:t>3.</w:t>
      </w:r>
      <w:r w:rsidRPr="00A4524E">
        <w:t>现在，将每个文档转换为一个特征向量。函数</w:t>
      </w:r>
      <w:r w:rsidRPr="00A4524E">
        <w:t xml:space="preserve"> vectorize_data </w:t>
      </w:r>
      <w:r w:rsidRPr="00A4524E">
        <w:t>中的</w:t>
      </w:r>
      <w:r w:rsidRPr="00A4524E">
        <w:t xml:space="preserve"> CountVectorizer </w:t>
      </w:r>
      <w:r w:rsidRPr="00A4524E">
        <w:t>会计算每个路径元素在每个文档中的出现次数。每个文档转换后的特</w:t>
      </w:r>
    </w:p>
    <w:p w14:paraId="0CF3510E" w14:textId="4C82A324" w:rsidR="007F2614" w:rsidRPr="00A4524E" w:rsidRDefault="007F2614" w:rsidP="007F2614">
      <w:pPr>
        <w:pStyle w:val="a3"/>
        <w:keepNext/>
        <w:ind w:firstLineChars="0" w:firstLine="0"/>
        <w:jc w:val="center"/>
        <w:rPr>
          <w:rFonts w:ascii="Times New Roman" w:hAnsi="Times New Roman" w:cs="Times New Roman"/>
        </w:rPr>
      </w:pPr>
      <w:bookmarkStart w:id="62" w:name="_Toc177673117"/>
      <w:r w:rsidRPr="00A4524E">
        <w:rPr>
          <w:rFonts w:ascii="Times New Roman" w:hAnsi="Times New Roman" w:cs="Times New Roman"/>
        </w:rPr>
        <w:t>表</w:t>
      </w:r>
      <w:r w:rsidRPr="00A4524E">
        <w:rPr>
          <w:rFonts w:ascii="Times New Roman" w:hAnsi="Times New Roman" w:cs="Times New Roman"/>
        </w:rPr>
        <w:t xml:space="preserve"> </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TYLEREF 1 \s </w:instrText>
      </w:r>
      <w:r w:rsidR="00390A87" w:rsidRPr="00A4524E">
        <w:rPr>
          <w:rFonts w:ascii="Times New Roman" w:hAnsi="Times New Roman" w:cs="Times New Roman"/>
        </w:rPr>
        <w:fldChar w:fldCharType="separate"/>
      </w:r>
      <w:r w:rsidR="00B36A4A">
        <w:rPr>
          <w:rFonts w:ascii="Times New Roman" w:hAnsi="Times New Roman" w:cs="Times New Roman"/>
          <w:noProof/>
        </w:rPr>
        <w:t>2</w:t>
      </w:r>
      <w:r w:rsidR="00390A87" w:rsidRPr="00A4524E">
        <w:rPr>
          <w:rFonts w:ascii="Times New Roman" w:hAnsi="Times New Roman" w:cs="Times New Roman"/>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1</w:t>
      </w:r>
      <w:r w:rsidR="00390A87" w:rsidRPr="00A4524E">
        <w:rPr>
          <w:rFonts w:ascii="Times New Roman" w:hAnsi="Times New Roman" w:cs="Times New Roman"/>
        </w:rPr>
        <w:fldChar w:fldCharType="end"/>
      </w:r>
      <w:r w:rsidRPr="00A4524E">
        <w:rPr>
          <w:rFonts w:ascii="Times New Roman" w:hAnsi="Times New Roman" w:cs="Times New Roman"/>
        </w:rPr>
        <w:t xml:space="preserve">  </w:t>
      </w:r>
      <w:r w:rsidRPr="00A4524E">
        <w:rPr>
          <w:rFonts w:ascii="Times New Roman" w:hAnsi="Times New Roman" w:cs="Times New Roman"/>
        </w:rPr>
        <w:t>文档转换后的向量特征</w:t>
      </w:r>
      <w:bookmarkEnd w:id="62"/>
    </w:p>
    <w:tbl>
      <w:tblPr>
        <w:tblStyle w:val="10"/>
        <w:tblW w:w="0" w:type="auto"/>
        <w:tblLook w:val="04A0" w:firstRow="1" w:lastRow="0" w:firstColumn="1" w:lastColumn="0" w:noHBand="0" w:noVBand="1"/>
      </w:tblPr>
      <w:tblGrid>
        <w:gridCol w:w="4405"/>
        <w:gridCol w:w="4405"/>
      </w:tblGrid>
      <w:tr w:rsidR="00375B44" w:rsidRPr="00A4524E" w14:paraId="669636F0" w14:textId="77777777" w:rsidTr="00375B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5" w:type="dxa"/>
            <w:tcBorders>
              <w:bottom w:val="single" w:sz="8" w:space="0" w:color="auto"/>
            </w:tcBorders>
          </w:tcPr>
          <w:p w14:paraId="27E065A7" w14:textId="77777777" w:rsidR="002A605E" w:rsidRPr="00A4524E" w:rsidRDefault="002A605E" w:rsidP="002A605E">
            <w:pPr>
              <w:ind w:firstLine="489"/>
              <w:jc w:val="center"/>
            </w:pPr>
            <w:r w:rsidRPr="00A4524E">
              <w:t>特征向量</w:t>
            </w:r>
          </w:p>
        </w:tc>
        <w:tc>
          <w:tcPr>
            <w:tcW w:w="4405" w:type="dxa"/>
            <w:tcBorders>
              <w:bottom w:val="single" w:sz="8" w:space="0" w:color="auto"/>
            </w:tcBorders>
          </w:tcPr>
          <w:p w14:paraId="66A86E24" w14:textId="77777777" w:rsidR="002A605E" w:rsidRPr="00A4524E" w:rsidRDefault="002A605E" w:rsidP="002A605E">
            <w:pPr>
              <w:ind w:firstLine="489"/>
              <w:jc w:val="center"/>
              <w:cnfStyle w:val="100000000000" w:firstRow="1" w:lastRow="0" w:firstColumn="0" w:lastColumn="0" w:oddVBand="0" w:evenVBand="0" w:oddHBand="0" w:evenHBand="0" w:firstRowFirstColumn="0" w:firstRowLastColumn="0" w:lastRowFirstColumn="0" w:lastRowLastColumn="0"/>
            </w:pPr>
            <w:r w:rsidRPr="00A4524E">
              <w:t>代表含义</w:t>
            </w:r>
          </w:p>
        </w:tc>
      </w:tr>
      <w:tr w:rsidR="00375B44" w:rsidRPr="00A4524E" w14:paraId="2B3151AB" w14:textId="77777777" w:rsidTr="00375B44">
        <w:tc>
          <w:tcPr>
            <w:cnfStyle w:val="001000000000" w:firstRow="0" w:lastRow="0" w:firstColumn="1" w:lastColumn="0" w:oddVBand="0" w:evenVBand="0" w:oddHBand="0" w:evenHBand="0" w:firstRowFirstColumn="0" w:firstRowLastColumn="0" w:lastRowFirstColumn="0" w:lastRowLastColumn="0"/>
            <w:tcW w:w="4405" w:type="dxa"/>
            <w:tcBorders>
              <w:top w:val="single" w:sz="8" w:space="0" w:color="auto"/>
            </w:tcBorders>
          </w:tcPr>
          <w:p w14:paraId="2BC6898D" w14:textId="77777777" w:rsidR="002A605E" w:rsidRPr="00A4524E" w:rsidRDefault="002A605E" w:rsidP="002A605E">
            <w:pPr>
              <w:ind w:firstLine="489"/>
              <w:jc w:val="center"/>
            </w:pPr>
            <w:r w:rsidRPr="00A4524E">
              <w:t>v_1 = [1, 1, 1, 0]</w:t>
            </w:r>
          </w:p>
        </w:tc>
        <w:tc>
          <w:tcPr>
            <w:tcW w:w="4405" w:type="dxa"/>
            <w:tcBorders>
              <w:top w:val="single" w:sz="8" w:space="0" w:color="auto"/>
            </w:tcBorders>
          </w:tcPr>
          <w:p w14:paraId="7A97C36E" w14:textId="77777777" w:rsidR="002A605E" w:rsidRPr="00A4524E" w:rsidRDefault="002A605E" w:rsidP="002A605E">
            <w:pPr>
              <w:ind w:firstLineChars="0" w:firstLine="0"/>
              <w:cnfStyle w:val="000000000000" w:firstRow="0" w:lastRow="0" w:firstColumn="0" w:lastColumn="0" w:oddVBand="0" w:evenVBand="0" w:oddHBand="0" w:evenHBand="0" w:firstRowFirstColumn="0" w:firstRowLastColumn="0" w:lastRowFirstColumn="0" w:lastRowLastColumn="0"/>
            </w:pPr>
            <w:r w:rsidRPr="00A4524E">
              <w:t>对应于</w:t>
            </w:r>
            <w:r w:rsidRPr="00A4524E">
              <w:t xml:space="preserve"> d_1="/usr/bin/bash"</w:t>
            </w:r>
            <w:r w:rsidRPr="00A4524E">
              <w:t>，</w:t>
            </w:r>
            <w:r w:rsidRPr="00A4524E">
              <w:t xml:space="preserve"> "usr", "bin", "bash" </w:t>
            </w:r>
            <w:r w:rsidRPr="00A4524E">
              <w:t>各出现</w:t>
            </w:r>
            <w:r w:rsidRPr="00A4524E">
              <w:t>1</w:t>
            </w:r>
            <w:r w:rsidRPr="00A4524E">
              <w:t>次，</w:t>
            </w:r>
            <w:r w:rsidRPr="00A4524E">
              <w:t xml:space="preserve">"ls" </w:t>
            </w:r>
            <w:r w:rsidRPr="00A4524E">
              <w:t>没有出现</w:t>
            </w:r>
          </w:p>
        </w:tc>
      </w:tr>
      <w:tr w:rsidR="002A605E" w:rsidRPr="00A4524E" w14:paraId="670AD141" w14:textId="77777777" w:rsidTr="00375B44">
        <w:tc>
          <w:tcPr>
            <w:cnfStyle w:val="001000000000" w:firstRow="0" w:lastRow="0" w:firstColumn="1" w:lastColumn="0" w:oddVBand="0" w:evenVBand="0" w:oddHBand="0" w:evenHBand="0" w:firstRowFirstColumn="0" w:firstRowLastColumn="0" w:lastRowFirstColumn="0" w:lastRowLastColumn="0"/>
            <w:tcW w:w="4405" w:type="dxa"/>
          </w:tcPr>
          <w:p w14:paraId="1E16C698" w14:textId="77777777" w:rsidR="002A605E" w:rsidRPr="00A4524E" w:rsidRDefault="002A605E" w:rsidP="002A605E">
            <w:pPr>
              <w:ind w:firstLine="489"/>
              <w:jc w:val="center"/>
            </w:pPr>
            <w:r w:rsidRPr="00A4524E">
              <w:t>v_2 = [1, 1, 1, 1]</w:t>
            </w:r>
          </w:p>
        </w:tc>
        <w:tc>
          <w:tcPr>
            <w:tcW w:w="4405" w:type="dxa"/>
          </w:tcPr>
          <w:p w14:paraId="6ACD74E8" w14:textId="77777777" w:rsidR="002A605E" w:rsidRPr="00A4524E" w:rsidRDefault="002A605E" w:rsidP="002A605E">
            <w:pPr>
              <w:ind w:firstLineChars="0" w:firstLine="0"/>
              <w:cnfStyle w:val="000000000000" w:firstRow="0" w:lastRow="0" w:firstColumn="0" w:lastColumn="0" w:oddVBand="0" w:evenVBand="0" w:oddHBand="0" w:evenHBand="0" w:firstRowFirstColumn="0" w:firstRowLastColumn="0" w:lastRowFirstColumn="0" w:lastRowLastColumn="0"/>
            </w:pPr>
            <w:r w:rsidRPr="00A4524E">
              <w:t>对应于</w:t>
            </w:r>
            <w:r w:rsidRPr="00A4524E">
              <w:t xml:space="preserve"> d_2="/usr/bin/bash/ls"</w:t>
            </w:r>
            <w:r w:rsidRPr="00A4524E">
              <w:t>，所有元素都出现了</w:t>
            </w:r>
            <w:r w:rsidRPr="00A4524E">
              <w:t>1</w:t>
            </w:r>
            <w:r w:rsidRPr="00A4524E">
              <w:t>次</w:t>
            </w:r>
          </w:p>
        </w:tc>
      </w:tr>
      <w:tr w:rsidR="00375B44" w:rsidRPr="00A4524E" w14:paraId="3D15F10E" w14:textId="77777777" w:rsidTr="00375B44">
        <w:tc>
          <w:tcPr>
            <w:cnfStyle w:val="001000000000" w:firstRow="0" w:lastRow="0" w:firstColumn="1" w:lastColumn="0" w:oddVBand="0" w:evenVBand="0" w:oddHBand="0" w:evenHBand="0" w:firstRowFirstColumn="0" w:firstRowLastColumn="0" w:lastRowFirstColumn="0" w:lastRowLastColumn="0"/>
            <w:tcW w:w="4405" w:type="dxa"/>
          </w:tcPr>
          <w:p w14:paraId="250A96E3" w14:textId="77777777" w:rsidR="002A605E" w:rsidRPr="00A4524E" w:rsidRDefault="002A605E" w:rsidP="002A605E">
            <w:pPr>
              <w:ind w:firstLine="489"/>
              <w:jc w:val="center"/>
            </w:pPr>
            <w:r w:rsidRPr="00A4524E">
              <w:t>v_3 = [0, 1, 1, 0]</w:t>
            </w:r>
          </w:p>
        </w:tc>
        <w:tc>
          <w:tcPr>
            <w:tcW w:w="4405" w:type="dxa"/>
          </w:tcPr>
          <w:p w14:paraId="224B4800" w14:textId="20B56CCA" w:rsidR="002A605E" w:rsidRPr="00A4524E" w:rsidRDefault="002A605E" w:rsidP="002A605E">
            <w:pPr>
              <w:ind w:firstLineChars="0" w:firstLine="0"/>
              <w:cnfStyle w:val="000000000000" w:firstRow="0" w:lastRow="0" w:firstColumn="0" w:lastColumn="0" w:oddVBand="0" w:evenVBand="0" w:oddHBand="0" w:evenHBand="0" w:firstRowFirstColumn="0" w:firstRowLastColumn="0" w:lastRowFirstColumn="0" w:lastRowLastColumn="0"/>
            </w:pPr>
            <w:r w:rsidRPr="00A4524E">
              <w:t>对应于</w:t>
            </w:r>
            <w:r w:rsidRPr="00A4524E">
              <w:t xml:space="preserve"> d_3="/bin/bash"</w:t>
            </w:r>
            <w:r w:rsidRPr="00A4524E">
              <w:t>，</w:t>
            </w:r>
            <w:r w:rsidRPr="00A4524E">
              <w:t xml:space="preserve">"bin", "bash" </w:t>
            </w:r>
            <w:r w:rsidRPr="00A4524E">
              <w:t>各出现</w:t>
            </w:r>
            <w:r w:rsidRPr="00A4524E">
              <w:t>1</w:t>
            </w:r>
            <w:r w:rsidRPr="00A4524E">
              <w:t>次，</w:t>
            </w:r>
            <w:r w:rsidRPr="00A4524E">
              <w:t xml:space="preserve">"usr" </w:t>
            </w:r>
            <w:r w:rsidRPr="00A4524E">
              <w:t>和</w:t>
            </w:r>
            <w:r w:rsidRPr="00A4524E">
              <w:t xml:space="preserve"> "ls" </w:t>
            </w:r>
            <w:r w:rsidRPr="00A4524E">
              <w:t>没有出现</w:t>
            </w:r>
          </w:p>
        </w:tc>
      </w:tr>
    </w:tbl>
    <w:p w14:paraId="188C2677" w14:textId="43E65DEB" w:rsidR="009D0C13" w:rsidRPr="00A4524E" w:rsidRDefault="009D0C13" w:rsidP="009D0C13">
      <w:pPr>
        <w:ind w:firstLineChars="0" w:firstLine="480"/>
      </w:pPr>
      <w:r w:rsidRPr="00A4524E">
        <w:t>4.</w:t>
      </w:r>
      <w:r w:rsidRPr="00A4524E">
        <w:t>在实际的</w:t>
      </w:r>
      <w:r w:rsidRPr="00A4524E">
        <w:t xml:space="preserve"> vectorize_data </w:t>
      </w:r>
      <w:r w:rsidRPr="00A4524E">
        <w:t>函数中，</w:t>
      </w:r>
      <w:r w:rsidRPr="00A4524E">
        <w:t xml:space="preserve">process_vec </w:t>
      </w:r>
      <w:r w:rsidRPr="00A4524E">
        <w:t>和</w:t>
      </w:r>
      <w:r w:rsidRPr="00A4524E">
        <w:t xml:space="preserve"> file_vec </w:t>
      </w:r>
      <w:r w:rsidRPr="00A4524E">
        <w:t>将是二维数组，其中</w:t>
      </w:r>
      <w:r w:rsidRPr="00A4524E">
        <w:lastRenderedPageBreak/>
        <w:t>每一行代表一个文档，每一列代表词汇表中的一个元素。如果将上述三个文档的特征向量放入一个矩阵中，如下所示：</w:t>
      </w:r>
    </w:p>
    <w:p w14:paraId="53AC62D8" w14:textId="77777777" w:rsidR="009D0C13" w:rsidRPr="00A4524E" w:rsidRDefault="009D0C13" w:rsidP="00CE6EE8">
      <w:pPr>
        <w:ind w:firstLineChars="0" w:firstLine="0"/>
        <w:jc w:val="center"/>
      </w:pPr>
      <w:r w:rsidRPr="00A4524E">
        <w:rPr>
          <w:noProof/>
        </w:rPr>
        <w:drawing>
          <wp:inline distT="0" distB="0" distL="0" distR="0" wp14:anchorId="46C24446" wp14:editId="25C215FC">
            <wp:extent cx="2468664" cy="1074420"/>
            <wp:effectExtent l="0" t="0" r="0" b="5080"/>
            <wp:docPr id="1" name="Picture 1" descr="{&quot;mathml&quot;:&quot;&lt;math style=\&quot;font-family:stix;font-size:16px;\&quot; xmlns=\&quot;http://www.w3.org/1998/Math/MathML\&quot;&gt;&lt;mstyle mathsize=\&quot;16px\&quot;&gt;&lt;msub&gt;&lt;mi&gt;M&lt;/mi&gt;&lt;mrow&gt;&lt;mi&gt;p&lt;/mi&gt;&lt;mi&gt;r&lt;/mi&gt;&lt;mi&gt;o&lt;/mi&gt;&lt;mi&gt;c&lt;/mi&gt;&lt;mi&gt;e&lt;/mi&gt;&lt;mi&gt;s&lt;/mi&gt;&lt;mi&gt;s&lt;/mi&gt;&lt;/mrow&gt;&lt;/msub&gt;&lt;mo&gt;&amp;#xA0;&lt;/mo&gt;&lt;mo&gt;=&lt;/mo&gt;&lt;mo&gt;&amp;#xA0;&lt;/mo&gt;&lt;mfenced open=\&quot;[\&quot; close=\&quot;]\&quot;&gt;&lt;mrow&gt;&lt;mfenced open=\&quot;[\&quot; close=\&quot;]\&quot;&gt;&lt;mrow&gt;&lt;mn&gt;1&lt;/mn&gt;&lt;mo&gt;,&lt;/mo&gt;&lt;mn&gt;1&lt;/mn&gt;&lt;mo&gt;,&lt;/mo&gt;&lt;mn&gt;1&lt;/mn&gt;&lt;mo&gt;,&lt;/mo&gt;&lt;mn&gt;0&lt;/mn&gt;&lt;/mrow&gt;&lt;/mfenced&gt;&lt;mspace linebreak=\&quot;newline\&quot;/&gt;&lt;mfenced open=\&quot;[\&quot; close=\&quot;]\&quot;&gt;&lt;mrow&gt;&lt;mn&gt;1&lt;/mn&gt;&lt;mo&gt;,&lt;/mo&gt;&lt;mn&gt;1&lt;/mn&gt;&lt;mo&gt;,&lt;/mo&gt;&lt;mn&gt;1&lt;/mn&gt;&lt;mo&gt;,&lt;/mo&gt;&lt;mn&gt;1&lt;/mn&gt;&lt;/mrow&gt;&lt;/mfenced&gt;&lt;mspace linebreak=\&quot;newline\&quot;/&gt;&lt;mfenced open=\&quot;[\&quot; close=\&quot;]\&quot;&gt;&lt;mrow&gt;&lt;mn&gt;0&lt;/mn&gt;&lt;mo&gt;,&lt;/mo&gt;&lt;mn&gt;1&lt;/mn&gt;&lt;mo&gt;,&lt;/mo&gt;&lt;mn&gt;1&lt;/mn&gt;&lt;mo&gt;,&lt;/mo&gt;&lt;mn&gt;0&lt;/mn&gt;&lt;/mrow&gt;&lt;/mfenced&gt;&lt;/mrow&gt;&lt;/mfenced&gt;&lt;/mstyle&gt;&lt;/math&gt;&quot;,&quot;origin&quot;:&quot;MathType for Microsoft Add-in&quot;}" title="M 下标 p r o c e s s 结束下标 空格 等于 空格 左中括号 左中括号 1 逗号 1 逗号 1 逗号 0 右中括号&#10;左中括号 1 逗号 1 逗号 1 逗号 1 右中括号&#10;左中括号 0 逗号 1 逗号 1 逗号 0 右中括号 右中括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sub&gt;&lt;mi&gt;M&lt;/mi&gt;&lt;mrow&gt;&lt;mi&gt;p&lt;/mi&gt;&lt;mi&gt;r&lt;/mi&gt;&lt;mi&gt;o&lt;/mi&gt;&lt;mi&gt;c&lt;/mi&gt;&lt;mi&gt;e&lt;/mi&gt;&lt;mi&gt;s&lt;/mi&gt;&lt;mi&gt;s&lt;/mi&gt;&lt;/mrow&gt;&lt;/msub&gt;&lt;mo&gt;&amp;#xA0;&lt;/mo&gt;&lt;mo&gt;=&lt;/mo&gt;&lt;mo&gt;&amp;#xA0;&lt;/mo&gt;&lt;mfenced open=\&quot;[\&quot; close=\&quot;]\&quot;&gt;&lt;mrow&gt;&lt;mfenced open=\&quot;[\&quot; close=\&quot;]\&quot;&gt;&lt;mrow&gt;&lt;mn&gt;1&lt;/mn&gt;&lt;mo&gt;,&lt;/mo&gt;&lt;mn&gt;1&lt;/mn&gt;&lt;mo&gt;,&lt;/mo&gt;&lt;mn&gt;1&lt;/mn&gt;&lt;mo&gt;,&lt;/mo&gt;&lt;mn&gt;0&lt;/mn&gt;&lt;/mrow&gt;&lt;/mfenced&gt;&lt;mspace linebreak=\&quot;newline\&quot;/&gt;&lt;mfenced open=\&quot;[\&quot; close=\&quot;]\&quot;&gt;&lt;mrow&gt;&lt;mn&gt;1&lt;/mn&gt;&lt;mo&gt;,&lt;/mo&gt;&lt;mn&gt;1&lt;/mn&gt;&lt;mo&gt;,&lt;/mo&gt;&lt;mn&gt;1&lt;/mn&gt;&lt;mo&gt;,&lt;/mo&gt;&lt;mn&gt;1&lt;/mn&gt;&lt;/mrow&gt;&lt;/mfenced&gt;&lt;mspace linebreak=\&quot;newline\&quot;/&gt;&lt;mfenced open=\&quot;[\&quot; close=\&quot;]\&quot;&gt;&lt;mrow&gt;&lt;mn&gt;0&lt;/mn&gt;&lt;mo&gt;,&lt;/mo&gt;&lt;mn&gt;1&lt;/mn&gt;&lt;mo&gt;,&lt;/mo&gt;&lt;mn&gt;1&lt;/mn&gt;&lt;mo&gt;,&lt;/mo&gt;&lt;mn&gt;0&lt;/mn&gt;&lt;/mrow&gt;&lt;/mfenced&gt;&lt;/mrow&gt;&lt;/mfenced&gt;&lt;/mstyle&gt;&lt;/math&gt;&quot;,&quot;origin&quot;:&quot;MathType for Microsoft Add-in&quot;}" title="M 下标 p r o c e s s 结束下标 空格 等于 空格 左中括号 左中括号 1 逗号 1 逗号 1 逗号 0 右中括号&#10;左中括号 1 逗号 1 逗号 1 逗号 1 右中括号&#10;左中括号 0 逗号 1 逗号 1 逗号 0 右中括号 右中括号"/>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61627" cy="1114880"/>
                    </a:xfrm>
                    <a:prstGeom prst="rect">
                      <a:avLst/>
                    </a:prstGeom>
                  </pic:spPr>
                </pic:pic>
              </a:graphicData>
            </a:graphic>
          </wp:inline>
        </w:drawing>
      </w:r>
    </w:p>
    <w:p w14:paraId="1758DA7A" w14:textId="77777777" w:rsidR="009D0C13" w:rsidRPr="00A4524E" w:rsidRDefault="009D0C13" w:rsidP="007235A7">
      <w:pPr>
        <w:pStyle w:val="af2"/>
        <w:ind w:firstLine="480"/>
        <w:rPr>
          <w:lang w:bidi="ar"/>
        </w:rPr>
      </w:pPr>
      <w:r w:rsidRPr="00A4524E">
        <w:rPr>
          <w:lang w:bidi="ar"/>
        </w:rPr>
        <w:t>在这个矩阵中，每一行都是一个文档的词袋模型表示，每一列对应于词汇表中的一个路径元素，矩阵中的值表示该元素在文档中出现的频率。这个矩阵可以用于后续的机器学习任务，如聚类分析。</w:t>
      </w:r>
    </w:p>
    <w:p w14:paraId="134DBDF0" w14:textId="3D5C6273" w:rsidR="009D0C13" w:rsidRPr="00A4524E" w:rsidRDefault="009D0C13" w:rsidP="00DB571B">
      <w:pPr>
        <w:pStyle w:val="af2"/>
        <w:numPr>
          <w:ilvl w:val="0"/>
          <w:numId w:val="8"/>
        </w:numPr>
        <w:ind w:firstLineChars="0"/>
        <w:rPr>
          <w:lang w:bidi="ar"/>
        </w:rPr>
      </w:pPr>
      <w:r w:rsidRPr="00A4524E">
        <w:rPr>
          <w:lang w:bidi="ar"/>
        </w:rPr>
        <w:t>矩阵转换</w:t>
      </w:r>
    </w:p>
    <w:p w14:paraId="287C62A7" w14:textId="033834C5" w:rsidR="009D0C13" w:rsidRPr="00A4524E" w:rsidRDefault="009D0C13" w:rsidP="009D0C13">
      <w:pPr>
        <w:ind w:firstLine="480"/>
        <w:rPr>
          <w:lang w:bidi="ar"/>
        </w:rPr>
      </w:pPr>
      <w:r w:rsidRPr="00A4524E">
        <w:rPr>
          <w:lang w:bidi="ar"/>
        </w:rPr>
        <w:t>在文本向量化过程中，通常会生成稀疏矩阵，因为大多数文本数据中的词汇在大多数文档中并不会出现。例如，在处理大量文档时，可能只有一小部分独特的词汇会在任何一个给定的文档中出现。稀疏矩阵是一种高效的存储方式，它仅存储存在的值（非零项），从而节省内存和计算资源，以对角存储矩阵为例，如图</w:t>
      </w:r>
      <w:r w:rsidRPr="00A4524E">
        <w:rPr>
          <w:lang w:bidi="ar"/>
        </w:rPr>
        <w:t>2.5</w:t>
      </w:r>
      <w:r w:rsidRPr="00A4524E">
        <w:rPr>
          <w:lang w:bidi="ar"/>
        </w:rPr>
        <w:t>所示</w:t>
      </w:r>
      <w:r w:rsidR="00CE6EE8" w:rsidRPr="00A4524E">
        <w:rPr>
          <w:lang w:bidi="ar"/>
        </w:rPr>
        <w:t>：</w:t>
      </w:r>
    </w:p>
    <w:p w14:paraId="46E15890" w14:textId="77777777" w:rsidR="009D0C13" w:rsidRPr="00A4524E" w:rsidRDefault="009D0C13" w:rsidP="009D0C13">
      <w:pPr>
        <w:ind w:firstLineChars="0" w:firstLine="0"/>
        <w:rPr>
          <w:lang w:bidi="ar"/>
        </w:rPr>
      </w:pPr>
      <w:r w:rsidRPr="00A4524E">
        <w:rPr>
          <w:noProof/>
          <w:lang w:bidi="ar"/>
        </w:rPr>
        <w:drawing>
          <wp:inline distT="0" distB="0" distL="0" distR="0" wp14:anchorId="5C09CBCE" wp14:editId="7EDC932C">
            <wp:extent cx="5600700" cy="2277110"/>
            <wp:effectExtent l="0" t="0" r="0" b="0"/>
            <wp:docPr id="2947345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734596" name="图片 29473459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00700" cy="2277110"/>
                    </a:xfrm>
                    <a:prstGeom prst="rect">
                      <a:avLst/>
                    </a:prstGeom>
                  </pic:spPr>
                </pic:pic>
              </a:graphicData>
            </a:graphic>
          </wp:inline>
        </w:drawing>
      </w:r>
    </w:p>
    <w:p w14:paraId="4E0F797C" w14:textId="05E721A3" w:rsidR="009D0C13" w:rsidRPr="00A4524E" w:rsidRDefault="009D0C13" w:rsidP="007F2614">
      <w:pPr>
        <w:pStyle w:val="a3"/>
        <w:ind w:firstLineChars="0" w:firstLine="0"/>
        <w:jc w:val="center"/>
        <w:rPr>
          <w:rFonts w:ascii="Times New Roman" w:hAnsi="Times New Roman" w:cs="Times New Roman"/>
        </w:rPr>
      </w:pPr>
      <w:bookmarkStart w:id="63" w:name="_Toc177198118"/>
      <w:bookmarkStart w:id="64" w:name="_Toc177320162"/>
      <w:bookmarkStart w:id="65" w:name="_Toc177673131"/>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5</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Pr="00A4524E">
        <w:rPr>
          <w:rFonts w:ascii="Times New Roman" w:hAnsi="Times New Roman" w:cs="Times New Roman"/>
        </w:rPr>
        <w:t>稀疏矩阵存储示意图</w:t>
      </w:r>
      <w:bookmarkEnd w:id="63"/>
      <w:bookmarkEnd w:id="64"/>
      <w:bookmarkEnd w:id="65"/>
    </w:p>
    <w:p w14:paraId="42B45679" w14:textId="0DD0DF25" w:rsidR="009D0C13" w:rsidRPr="00A4524E" w:rsidRDefault="009D0C13" w:rsidP="009D0C13">
      <w:pPr>
        <w:ind w:firstLine="480"/>
      </w:pPr>
      <w:r w:rsidRPr="00A4524E">
        <w:t>toarray</w:t>
      </w:r>
      <w:r w:rsidR="00851BE8">
        <w:t>()</w:t>
      </w:r>
      <w:r w:rsidRPr="00A4524E">
        <w:t>方法接受当前的稀疏矩阵并构建一个完整的</w:t>
      </w:r>
      <w:r w:rsidRPr="00A4524E">
        <w:t>NumPy</w:t>
      </w:r>
      <w:r w:rsidRPr="00A4524E">
        <w:t>数组。目的是将文件路径文本转换为数值特征向量，这些向量可以用于后续的机器学习任务，如聚类、分类等。通过这种方式，文本数据被转换成了可以进行数学运算的格式，从而使机器学习算法能够应用于文本数据。</w:t>
      </w:r>
    </w:p>
    <w:p w14:paraId="1B66444A" w14:textId="77777777" w:rsidR="009D0C13" w:rsidRPr="00A4524E" w:rsidRDefault="009D0C13" w:rsidP="009D0C13">
      <w:pPr>
        <w:ind w:firstLineChars="0" w:firstLine="480"/>
      </w:pPr>
      <w:r w:rsidRPr="00A4524E">
        <w:t>融合了</w:t>
      </w:r>
      <w:r w:rsidRPr="00A4524E">
        <w:t>CountVectorizer</w:t>
      </w:r>
      <w:r w:rsidRPr="00A4524E">
        <w:t>类的向量转化方案是数据预处理的关键步骤，为后续的聚类分析和白名单规则生成奠定了基础。通过使用</w:t>
      </w:r>
      <w:r w:rsidRPr="00A4524E">
        <w:t>’/’</w:t>
      </w:r>
      <w:r w:rsidRPr="00A4524E">
        <w:t>为分隔符，分割进程和文件路径，</w:t>
      </w:r>
      <w:r w:rsidRPr="00A4524E">
        <w:lastRenderedPageBreak/>
        <w:t>形成单独的路径字符串，利用</w:t>
      </w:r>
      <w:r w:rsidRPr="00A4524E">
        <w:t>CountVectorizer</w:t>
      </w:r>
      <w:r w:rsidRPr="00A4524E">
        <w:t>将这些文本数据转换为数值特征向量。通过设置最大特征数为</w:t>
      </w:r>
      <w:r w:rsidRPr="00A4524E">
        <w:t>50</w:t>
      </w:r>
      <w:r w:rsidRPr="00A4524E">
        <w:t>，有效控制了特征数量，这一过程不仅提高了算法的合理性，避免了特征过多带来的问题。此外，稀疏矩阵的转换，将其转换为常规的</w:t>
      </w:r>
      <w:r w:rsidRPr="00A4524E">
        <w:t>NumPy</w:t>
      </w:r>
      <w:r w:rsidRPr="00A4524E">
        <w:t>数组，以便于后续的聚类处理。</w:t>
      </w:r>
    </w:p>
    <w:p w14:paraId="3D5686AD" w14:textId="46C4B8AA" w:rsidR="009D0C13" w:rsidRPr="00A4524E" w:rsidRDefault="009D0C13" w:rsidP="00443CA7">
      <w:pPr>
        <w:pStyle w:val="3"/>
        <w:rPr>
          <w:rFonts w:eastAsia="sans-serif"/>
          <w:lang w:bidi="ar"/>
        </w:rPr>
      </w:pPr>
      <w:bookmarkStart w:id="66" w:name="_Toc1713833432"/>
      <w:bookmarkStart w:id="67" w:name="_Toc1791399188"/>
      <w:bookmarkStart w:id="68" w:name="_Toc177211172"/>
      <w:bookmarkStart w:id="69" w:name="_Toc177752710"/>
      <w:r w:rsidRPr="00A4524E">
        <w:rPr>
          <w:lang w:bidi="ar"/>
        </w:rPr>
        <w:t>2.</w:t>
      </w:r>
      <w:r w:rsidR="00F72E3B" w:rsidRPr="00A4524E">
        <w:rPr>
          <w:lang w:bidi="ar"/>
        </w:rPr>
        <w:t>2</w:t>
      </w:r>
      <w:r w:rsidRPr="00A4524E">
        <w:rPr>
          <w:lang w:bidi="ar"/>
        </w:rPr>
        <w:t>.</w:t>
      </w:r>
      <w:bookmarkEnd w:id="66"/>
      <w:bookmarkEnd w:id="67"/>
      <w:r w:rsidR="00F72E3B" w:rsidRPr="00A4524E">
        <w:rPr>
          <w:lang w:bidi="ar"/>
        </w:rPr>
        <w:t>2</w:t>
      </w:r>
      <w:r w:rsidRPr="00A4524E">
        <w:rPr>
          <w:lang w:bidi="ar"/>
        </w:rPr>
        <w:t>基于路径分词的聚类特征提取方案</w:t>
      </w:r>
      <w:bookmarkEnd w:id="68"/>
      <w:bookmarkEnd w:id="69"/>
    </w:p>
    <w:p w14:paraId="3B7972BD" w14:textId="2EE4E9C9" w:rsidR="009D0C13" w:rsidRPr="00A4524E" w:rsidRDefault="009D0C13" w:rsidP="009D0C13">
      <w:pPr>
        <w:ind w:firstLine="480"/>
      </w:pPr>
      <w:r w:rsidRPr="00A4524E">
        <w:t>在将文本数据转换为数值特征向量后，需要将向量进行处理并用于聚类分析。为了识别出数据中的内在结构，将具有相似特征的数据点归类到一起，从而揭示出数据的分布特征和潜在模式。本方案采用了</w:t>
      </w:r>
      <w:r w:rsidRPr="00A4524E">
        <w:t>K-</w:t>
      </w:r>
      <w:r w:rsidR="001022F4" w:rsidRPr="00A4524E">
        <w:t>Means</w:t>
      </w:r>
      <w:r w:rsidRPr="00A4524E">
        <w:t>下的高效变种聚类算法</w:t>
      </w:r>
      <w:r w:rsidR="001A13F7" w:rsidRPr="00A4524E">
        <w:t>MiniBatchK-Means</w:t>
      </w:r>
      <w:r w:rsidRPr="00A4524E">
        <w:t>来实现这一目标。</w:t>
      </w:r>
    </w:p>
    <w:p w14:paraId="7F8059E7" w14:textId="3938B171" w:rsidR="009D0C13" w:rsidRPr="00A4524E" w:rsidRDefault="007235A7" w:rsidP="009D0C13">
      <w:pPr>
        <w:ind w:firstLine="480"/>
      </w:pPr>
      <w:bookmarkStart w:id="70" w:name="_Hlk145863796"/>
      <w:r w:rsidRPr="00A4524E">
        <w:t>K</w:t>
      </w:r>
      <w:r w:rsidR="001022F4" w:rsidRPr="00A4524E">
        <w:t>Means</w:t>
      </w:r>
      <w:r w:rsidRPr="00A4524E">
        <w:t>聚类算法</w:t>
      </w:r>
      <w:r w:rsidR="009D0C13" w:rsidRPr="00A4524E">
        <w:t>常用于探索性数据分析，当数据没有明确的标签或者类别未知时，聚类可以帮助发现数据的内在结构。分类算法适用于预测性任务，当需要根据已知数据对新数据进行分类时，分类算法可以提供预测模型。两者的分类如表</w:t>
      </w:r>
      <w:r w:rsidR="009D0C13" w:rsidRPr="00A4524E">
        <w:t>2</w:t>
      </w:r>
      <w:r w:rsidR="00D2739B" w:rsidRPr="00A4524E">
        <w:t>.1</w:t>
      </w:r>
      <w:r w:rsidR="009D0C13" w:rsidRPr="00A4524E">
        <w:t>所示，故本方案采用无监督的聚类算法。</w:t>
      </w:r>
    </w:p>
    <w:p w14:paraId="7A05DDC3" w14:textId="0BD24DD8" w:rsidR="009D0C13" w:rsidRPr="00A4524E" w:rsidRDefault="0033108E" w:rsidP="0033108E">
      <w:pPr>
        <w:pStyle w:val="a3"/>
        <w:ind w:firstLineChars="0" w:firstLine="0"/>
        <w:jc w:val="center"/>
        <w:rPr>
          <w:rFonts w:ascii="Times New Roman" w:hAnsi="Times New Roman" w:cs="Times New Roman"/>
        </w:rPr>
      </w:pPr>
      <w:bookmarkStart w:id="71" w:name="_Toc177673118"/>
      <w:r w:rsidRPr="00A4524E">
        <w:rPr>
          <w:rFonts w:ascii="Times New Roman" w:hAnsi="Times New Roman" w:cs="Times New Roman"/>
        </w:rPr>
        <w:t>表</w:t>
      </w:r>
      <w:r w:rsidRPr="00A4524E">
        <w:rPr>
          <w:rFonts w:ascii="Times New Roman" w:hAnsi="Times New Roman" w:cs="Times New Roman"/>
        </w:rPr>
        <w:t xml:space="preserve"> </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TYLEREF 1 \s </w:instrText>
      </w:r>
      <w:r w:rsidR="00390A87" w:rsidRPr="00A4524E">
        <w:rPr>
          <w:rFonts w:ascii="Times New Roman" w:hAnsi="Times New Roman" w:cs="Times New Roman"/>
        </w:rPr>
        <w:fldChar w:fldCharType="separate"/>
      </w:r>
      <w:r w:rsidR="00B36A4A">
        <w:rPr>
          <w:rFonts w:ascii="Times New Roman" w:hAnsi="Times New Roman" w:cs="Times New Roman"/>
          <w:noProof/>
        </w:rPr>
        <w:t>2</w:t>
      </w:r>
      <w:r w:rsidR="00390A87" w:rsidRPr="00A4524E">
        <w:rPr>
          <w:rFonts w:ascii="Times New Roman" w:hAnsi="Times New Roman" w:cs="Times New Roman"/>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2</w:t>
      </w:r>
      <w:r w:rsidR="00390A87"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9D0C13" w:rsidRPr="00A4524E">
        <w:rPr>
          <w:rFonts w:ascii="Times New Roman" w:hAnsi="Times New Roman" w:cs="Times New Roman"/>
        </w:rPr>
        <w:t>聚类分类算法对比</w:t>
      </w:r>
      <w:bookmarkEnd w:id="71"/>
    </w:p>
    <w:tbl>
      <w:tblPr>
        <w:tblStyle w:val="af6"/>
        <w:tblW w:w="0" w:type="auto"/>
        <w:tblLook w:val="04A0" w:firstRow="1" w:lastRow="0" w:firstColumn="1" w:lastColumn="0" w:noHBand="0" w:noVBand="1"/>
      </w:tblPr>
      <w:tblGrid>
        <w:gridCol w:w="1701"/>
        <w:gridCol w:w="3686"/>
        <w:gridCol w:w="3423"/>
      </w:tblGrid>
      <w:tr w:rsidR="009D0C13" w:rsidRPr="00A4524E" w14:paraId="13308A24" w14:textId="77777777" w:rsidTr="00A00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bottom w:val="single" w:sz="8" w:space="0" w:color="auto"/>
            </w:tcBorders>
          </w:tcPr>
          <w:p w14:paraId="4E1982F1" w14:textId="77777777" w:rsidR="009D0C13" w:rsidRPr="00A4524E" w:rsidRDefault="009D0C13" w:rsidP="00BA6937">
            <w:pPr>
              <w:ind w:firstLineChars="0" w:firstLine="0"/>
            </w:pPr>
          </w:p>
        </w:tc>
        <w:tc>
          <w:tcPr>
            <w:tcW w:w="3686" w:type="dxa"/>
            <w:tcBorders>
              <w:bottom w:val="single" w:sz="8" w:space="0" w:color="auto"/>
            </w:tcBorders>
          </w:tcPr>
          <w:p w14:paraId="43C13031" w14:textId="77777777" w:rsidR="009D0C13" w:rsidRPr="00A4524E" w:rsidRDefault="009D0C13" w:rsidP="00BA6937">
            <w:pPr>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A4524E">
              <w:t>聚类</w:t>
            </w:r>
          </w:p>
        </w:tc>
        <w:tc>
          <w:tcPr>
            <w:tcW w:w="3423" w:type="dxa"/>
            <w:tcBorders>
              <w:bottom w:val="single" w:sz="8" w:space="0" w:color="auto"/>
            </w:tcBorders>
          </w:tcPr>
          <w:p w14:paraId="65629D11" w14:textId="77777777" w:rsidR="009D0C13" w:rsidRPr="00A4524E" w:rsidRDefault="009D0C13" w:rsidP="00BA6937">
            <w:pPr>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A4524E">
              <w:t>分类</w:t>
            </w:r>
          </w:p>
        </w:tc>
      </w:tr>
      <w:tr w:rsidR="009D0C13" w:rsidRPr="00A4524E" w14:paraId="697A188A" w14:textId="77777777" w:rsidTr="00A0099C">
        <w:tc>
          <w:tcPr>
            <w:cnfStyle w:val="001000000000" w:firstRow="0" w:lastRow="0" w:firstColumn="1" w:lastColumn="0" w:oddVBand="0" w:evenVBand="0" w:oddHBand="0" w:evenHBand="0" w:firstRowFirstColumn="0" w:firstRowLastColumn="0" w:lastRowFirstColumn="0" w:lastRowLastColumn="0"/>
            <w:tcW w:w="1701" w:type="dxa"/>
            <w:tcBorders>
              <w:top w:val="single" w:sz="8" w:space="0" w:color="auto"/>
            </w:tcBorders>
          </w:tcPr>
          <w:p w14:paraId="48304F4F" w14:textId="77777777" w:rsidR="009D0C13" w:rsidRPr="00A4524E" w:rsidRDefault="009D0C13" w:rsidP="00BA6937">
            <w:pPr>
              <w:ind w:firstLineChars="0" w:firstLine="0"/>
              <w:jc w:val="center"/>
            </w:pPr>
            <w:r w:rsidRPr="00A4524E">
              <w:t>核心思想</w:t>
            </w:r>
          </w:p>
        </w:tc>
        <w:tc>
          <w:tcPr>
            <w:tcW w:w="3686" w:type="dxa"/>
            <w:tcBorders>
              <w:top w:val="single" w:sz="8" w:space="0" w:color="auto"/>
            </w:tcBorders>
          </w:tcPr>
          <w:p w14:paraId="005F6770"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把数据分成多个组，探索每个组的数据是否有联系</w:t>
            </w:r>
          </w:p>
        </w:tc>
        <w:tc>
          <w:tcPr>
            <w:tcW w:w="3423" w:type="dxa"/>
            <w:tcBorders>
              <w:top w:val="single" w:sz="8" w:space="0" w:color="auto"/>
            </w:tcBorders>
          </w:tcPr>
          <w:p w14:paraId="670FF014"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从分组的数据中去学习把新数据放到已经分好的组中去</w:t>
            </w:r>
          </w:p>
        </w:tc>
      </w:tr>
      <w:tr w:rsidR="009D0C13" w:rsidRPr="00A4524E" w14:paraId="5E290FAF" w14:textId="77777777" w:rsidTr="00A0099C">
        <w:trPr>
          <w:trHeight w:val="227"/>
        </w:trPr>
        <w:tc>
          <w:tcPr>
            <w:cnfStyle w:val="001000000000" w:firstRow="0" w:lastRow="0" w:firstColumn="1" w:lastColumn="0" w:oddVBand="0" w:evenVBand="0" w:oddHBand="0" w:evenHBand="0" w:firstRowFirstColumn="0" w:firstRowLastColumn="0" w:lastRowFirstColumn="0" w:lastRowLastColumn="0"/>
            <w:tcW w:w="1701" w:type="dxa"/>
          </w:tcPr>
          <w:p w14:paraId="0C0C563B" w14:textId="77777777" w:rsidR="009D0C13" w:rsidRPr="00A4524E" w:rsidRDefault="009D0C13" w:rsidP="00BA6937">
            <w:pPr>
              <w:ind w:firstLineChars="0" w:firstLine="0"/>
              <w:jc w:val="center"/>
            </w:pPr>
            <w:r w:rsidRPr="00A4524E">
              <w:t>学习类型</w:t>
            </w:r>
          </w:p>
        </w:tc>
        <w:tc>
          <w:tcPr>
            <w:tcW w:w="3686" w:type="dxa"/>
          </w:tcPr>
          <w:p w14:paraId="5054BEB8"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无监督，无需标签进行训练</w:t>
            </w:r>
          </w:p>
        </w:tc>
        <w:tc>
          <w:tcPr>
            <w:tcW w:w="3423" w:type="dxa"/>
          </w:tcPr>
          <w:p w14:paraId="5E2575E7"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有监督，需要标签进行训练</w:t>
            </w:r>
          </w:p>
        </w:tc>
      </w:tr>
      <w:tr w:rsidR="009D0C13" w:rsidRPr="00A4524E" w14:paraId="115EE1FF" w14:textId="77777777" w:rsidTr="00A0099C">
        <w:tc>
          <w:tcPr>
            <w:cnfStyle w:val="001000000000" w:firstRow="0" w:lastRow="0" w:firstColumn="1" w:lastColumn="0" w:oddVBand="0" w:evenVBand="0" w:oddHBand="0" w:evenHBand="0" w:firstRowFirstColumn="0" w:firstRowLastColumn="0" w:lastRowFirstColumn="0" w:lastRowLastColumn="0"/>
            <w:tcW w:w="1701" w:type="dxa"/>
          </w:tcPr>
          <w:p w14:paraId="684B9493" w14:textId="77777777" w:rsidR="009D0C13" w:rsidRPr="00A4524E" w:rsidRDefault="009D0C13" w:rsidP="00BA6937">
            <w:pPr>
              <w:ind w:firstLineChars="0" w:firstLine="0"/>
              <w:jc w:val="center"/>
            </w:pPr>
            <w:r w:rsidRPr="00A4524E">
              <w:t>典型算法</w:t>
            </w:r>
          </w:p>
        </w:tc>
        <w:tc>
          <w:tcPr>
            <w:tcW w:w="3686" w:type="dxa"/>
          </w:tcPr>
          <w:p w14:paraId="368FA9BD" w14:textId="3930EE5F"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K-</w:t>
            </w:r>
            <w:r w:rsidR="001022F4" w:rsidRPr="00A4524E">
              <w:t>Means</w:t>
            </w:r>
            <w:r w:rsidRPr="00A4524E">
              <w:t>, DBSCAN</w:t>
            </w:r>
            <w:r w:rsidRPr="00A4524E">
              <w:t>，层次聚类，光谱聚类</w:t>
            </w:r>
          </w:p>
        </w:tc>
        <w:tc>
          <w:tcPr>
            <w:tcW w:w="3423" w:type="dxa"/>
          </w:tcPr>
          <w:p w14:paraId="406F8570"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决策树，贝叶斯，逻辑回归</w:t>
            </w:r>
          </w:p>
        </w:tc>
      </w:tr>
      <w:tr w:rsidR="009D0C13" w:rsidRPr="00A4524E" w14:paraId="502FA234" w14:textId="77777777" w:rsidTr="00A0099C">
        <w:tc>
          <w:tcPr>
            <w:cnfStyle w:val="001000000000" w:firstRow="0" w:lastRow="0" w:firstColumn="1" w:lastColumn="0" w:oddVBand="0" w:evenVBand="0" w:oddHBand="0" w:evenHBand="0" w:firstRowFirstColumn="0" w:firstRowLastColumn="0" w:lastRowFirstColumn="0" w:lastRowLastColumn="0"/>
            <w:tcW w:w="1701" w:type="dxa"/>
          </w:tcPr>
          <w:p w14:paraId="0010B1FB" w14:textId="77777777" w:rsidR="009D0C13" w:rsidRPr="00A4524E" w:rsidRDefault="009D0C13" w:rsidP="00BA6937">
            <w:pPr>
              <w:ind w:firstLineChars="0" w:firstLine="0"/>
              <w:jc w:val="center"/>
            </w:pPr>
            <w:r w:rsidRPr="00A4524E">
              <w:t>算法输出</w:t>
            </w:r>
          </w:p>
        </w:tc>
        <w:tc>
          <w:tcPr>
            <w:tcW w:w="3686" w:type="dxa"/>
          </w:tcPr>
          <w:p w14:paraId="1B88A275"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聚类结果是不确定的，不一定总是能够反映数据的真实分类同样的聚类</w:t>
            </w:r>
          </w:p>
        </w:tc>
        <w:tc>
          <w:tcPr>
            <w:tcW w:w="3423" w:type="dxa"/>
          </w:tcPr>
          <w:p w14:paraId="63CD25CA" w14:textId="77777777" w:rsidR="009D0C13" w:rsidRPr="00A4524E" w:rsidRDefault="009D0C13" w:rsidP="00BA6937">
            <w:pPr>
              <w:ind w:firstLineChars="0" w:firstLine="0"/>
              <w:cnfStyle w:val="000000000000" w:firstRow="0" w:lastRow="0" w:firstColumn="0" w:lastColumn="0" w:oddVBand="0" w:evenVBand="0" w:oddHBand="0" w:evenHBand="0" w:firstRowFirstColumn="0" w:firstRowLastColumn="0" w:lastRowFirstColumn="0" w:lastRowLastColumn="0"/>
            </w:pPr>
            <w:r w:rsidRPr="00A4524E">
              <w:t>分类结果是确定的分类的优劣是客观的不是根据业务或算法需求决定</w:t>
            </w:r>
          </w:p>
        </w:tc>
      </w:tr>
    </w:tbl>
    <w:p w14:paraId="4E6E8D57" w14:textId="78843D22" w:rsidR="009D0C13" w:rsidRPr="00A4524E" w:rsidRDefault="009D0C13" w:rsidP="009D0C13">
      <w:pPr>
        <w:ind w:firstLine="480"/>
      </w:pPr>
      <w:r w:rsidRPr="00A4524E">
        <w:t>K-</w:t>
      </w:r>
      <w:r w:rsidR="001022F4" w:rsidRPr="00A4524E">
        <w:t>Means</w:t>
      </w:r>
      <w:r w:rsidRPr="00A4524E">
        <w:t>算法是无监督的聚类算法，也可以叫</w:t>
      </w:r>
      <w:r w:rsidRPr="00A4524E">
        <w:t>K</w:t>
      </w:r>
      <w:r w:rsidRPr="00A4524E">
        <w:t>均值聚类，随机选择</w:t>
      </w:r>
      <w:r w:rsidRPr="00A4524E">
        <w:t>K</w:t>
      </w:r>
      <w:r w:rsidRPr="00A4524E">
        <w:t>个簇中心点后，构成样本集样本被分配到离其最近的中心点，</w:t>
      </w:r>
      <w:r w:rsidRPr="00A4524E">
        <w:t>K-</w:t>
      </w:r>
      <w:r w:rsidR="001022F4" w:rsidRPr="00A4524E">
        <w:t>Means</w:t>
      </w:r>
      <w:r w:rsidRPr="00A4524E">
        <w:t>常规流程如图</w:t>
      </w:r>
      <w:r w:rsidRPr="00A4524E">
        <w:t>2.6</w:t>
      </w:r>
      <w:r w:rsidRPr="00A4524E">
        <w:t>所示</w:t>
      </w:r>
      <w:r w:rsidR="00F72E3B" w:rsidRPr="00A4524E">
        <w:t>：</w:t>
      </w:r>
    </w:p>
    <w:p w14:paraId="02312464" w14:textId="77777777" w:rsidR="009D0C13" w:rsidRPr="00A4524E" w:rsidRDefault="009D0C13" w:rsidP="009D0C13">
      <w:pPr>
        <w:ind w:firstLineChars="0" w:firstLine="0"/>
        <w:jc w:val="center"/>
        <w:rPr>
          <w:b/>
          <w:bCs/>
        </w:rPr>
      </w:pPr>
      <w:r w:rsidRPr="00A4524E">
        <w:rPr>
          <w:b/>
          <w:bCs/>
          <w:noProof/>
        </w:rPr>
        <w:lastRenderedPageBreak/>
        <w:drawing>
          <wp:inline distT="0" distB="0" distL="0" distR="0" wp14:anchorId="6F06EA0E" wp14:editId="5CA56485">
            <wp:extent cx="5600700" cy="1990725"/>
            <wp:effectExtent l="0" t="0" r="0" b="3175"/>
            <wp:docPr id="12582879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287962" name="图片 1258287962"/>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600700" cy="1990725"/>
                    </a:xfrm>
                    <a:prstGeom prst="rect">
                      <a:avLst/>
                    </a:prstGeom>
                  </pic:spPr>
                </pic:pic>
              </a:graphicData>
            </a:graphic>
          </wp:inline>
        </w:drawing>
      </w:r>
    </w:p>
    <w:p w14:paraId="324DC561" w14:textId="59BC4F4B" w:rsidR="009D0C13" w:rsidRPr="00A4524E" w:rsidRDefault="009D0C13" w:rsidP="003D71BD">
      <w:pPr>
        <w:pStyle w:val="a3"/>
        <w:ind w:firstLineChars="0" w:firstLine="0"/>
        <w:jc w:val="center"/>
        <w:rPr>
          <w:rFonts w:ascii="Times New Roman" w:hAnsi="Times New Roman" w:cs="Times New Roman"/>
        </w:rPr>
      </w:pPr>
      <w:bookmarkStart w:id="72" w:name="_Toc177198119"/>
      <w:bookmarkStart w:id="73" w:name="_Toc177320163"/>
      <w:bookmarkStart w:id="74" w:name="_Toc177673132"/>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6</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Pr="00A4524E">
        <w:rPr>
          <w:rFonts w:ascii="Times New Roman" w:hAnsi="Times New Roman" w:cs="Times New Roman"/>
        </w:rPr>
        <w:t xml:space="preserve"> K-</w:t>
      </w:r>
      <w:r w:rsidR="001022F4" w:rsidRPr="00A4524E">
        <w:rPr>
          <w:rFonts w:ascii="Times New Roman" w:hAnsi="Times New Roman" w:cs="Times New Roman"/>
        </w:rPr>
        <w:t>Means</w:t>
      </w:r>
      <w:r w:rsidRPr="00A4524E">
        <w:rPr>
          <w:rFonts w:ascii="Times New Roman" w:hAnsi="Times New Roman" w:cs="Times New Roman"/>
        </w:rPr>
        <w:t>常规流程图</w:t>
      </w:r>
      <w:bookmarkEnd w:id="72"/>
      <w:bookmarkEnd w:id="73"/>
      <w:bookmarkEnd w:id="74"/>
    </w:p>
    <w:bookmarkEnd w:id="70"/>
    <w:p w14:paraId="6C99E4CB" w14:textId="35C4D877" w:rsidR="009D0C13" w:rsidRPr="00A4524E" w:rsidRDefault="009D0C13" w:rsidP="00A86735">
      <w:pPr>
        <w:pStyle w:val="af2"/>
        <w:ind w:firstLine="480"/>
      </w:pPr>
      <w:r w:rsidRPr="00A4524E">
        <w:t>假设样本集</w:t>
      </w:r>
      <m:oMath>
        <m:r>
          <w:rPr>
            <w:rFonts w:ascii="Cambria Math" w:hAnsi="Cambria Math"/>
          </w:rPr>
          <m:t xml:space="preserve">D = </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A4524E">
        <w:t>，簇分为</w:t>
      </w:r>
      <m:oMath>
        <m:r>
          <w:rPr>
            <w:rFonts w:ascii="Cambria Math" w:hAnsi="Cambria Math"/>
          </w:rPr>
          <m:t xml:space="preserve">C = </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sidRPr="00A4524E">
        <w:t>，目标函数为最小化平方误差</w:t>
      </w:r>
      <w:r w:rsidR="00A86735" w:rsidRPr="00A4524E">
        <w:t>。</w:t>
      </w:r>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7"/>
        <w:gridCol w:w="2917"/>
        <w:gridCol w:w="2716"/>
      </w:tblGrid>
      <w:tr w:rsidR="006D0685" w:rsidRPr="00A4524E" w14:paraId="74EF48AD" w14:textId="77777777" w:rsidTr="006D0685">
        <w:tc>
          <w:tcPr>
            <w:tcW w:w="2697" w:type="dxa"/>
          </w:tcPr>
          <w:p w14:paraId="5433D294" w14:textId="77777777" w:rsidR="006D0685" w:rsidRPr="00A4524E" w:rsidRDefault="006D0685" w:rsidP="006D0685">
            <w:pPr>
              <w:ind w:firstLineChars="0" w:firstLine="0"/>
              <w:jc w:val="center"/>
            </w:pPr>
          </w:p>
        </w:tc>
        <w:tc>
          <w:tcPr>
            <w:tcW w:w="2917" w:type="dxa"/>
          </w:tcPr>
          <w:p w14:paraId="632268D5" w14:textId="21334A28" w:rsidR="006D0685" w:rsidRPr="00A4524E" w:rsidRDefault="006D0685" w:rsidP="006D0685">
            <w:pPr>
              <w:ind w:firstLineChars="0" w:firstLine="0"/>
              <w:jc w:val="center"/>
            </w:pPr>
            <w:r w:rsidRPr="00A4524E">
              <w:rPr>
                <w:noProof/>
                <w:position w:val="-29"/>
              </w:rPr>
              <w:drawing>
                <wp:inline distT="0" distB="0" distL="0" distR="0" wp14:anchorId="47B0AA09" wp14:editId="5AE870D0">
                  <wp:extent cx="1576552" cy="498514"/>
                  <wp:effectExtent l="0" t="0" r="5080" b="0"/>
                  <wp:docPr id="2132373747" name="Picture 1" descr="{&quot;mathml&quot;:&quot;&lt;mml:math style=\&quot;font-family:stix;font-size:16px;\&quot; xmlns:m=\&quot;http://schemas.openxmlformats.org/officeDocument/2006/math\&quot; xmlns:mml=\&quot;http://www.w3.org/1998/Math/MathML\&quot;&gt;&lt;mml:mstyle mathsize=\&quot;16px\&quot;&gt;&lt;mml:mi&gt;E&lt;/mml:mi&gt;&lt;mml:mi&gt;&amp;#xA0;&lt;/mml:mi&gt;&lt;mml:mo&gt;=&lt;/mml:mo&gt;&lt;mml:mi&gt;&amp;#xA0;&lt;/mml:mi&gt;&lt;mml:munderover&gt;&lt;mml:mo stretchy=\&quot;true\&quot;&gt;&amp;#x2211;&lt;/mml:mo&gt;&lt;mml:mrow&gt;&lt;mml:mi&gt;i&lt;/mml:mi&gt;&lt;mml:mo&gt;=&lt;/mml:mo&gt;&lt;mml:mn&gt;1&lt;/mml:mn&gt;&lt;/mml:mrow&gt;&lt;mml:mi&gt;k&lt;/mml:mi&gt;&lt;/mml:munderover&gt;&lt;mml:munder&gt;&lt;mml:mo stretchy=\&quot;true\&quot;&gt;&amp;#x2211;&lt;/mml:mo&gt;&lt;mml:mrow&gt;&lt;mml:mi&gt;x&lt;/mml:mi&gt;&lt;mml:mo&gt;&amp;#x2208;&lt;/mml:mo&gt;&lt;mml:msub&gt;&lt;mml:mi&gt;C&lt;/mml:mi&gt;&lt;mml:mi&gt;i&lt;/mml:mi&gt;&lt;/mml:msub&gt;&lt;/mml:mrow&gt;&lt;/mml:munder&gt;&lt;mml:msubsup&gt;&lt;mml:mfenced open=\&quot;||\&quot; close=\&quot;||\&quot;&gt;&lt;mml:mrow&gt;&lt;mml:mi&gt;x&lt;/mml:mi&gt;&lt;mml:mi&gt;&amp;#xA0;&lt;/mml:mi&gt;&lt;mml:mo&gt;-&lt;/mml:mo&gt;&lt;mml:mi&gt;&amp;#xA0;&lt;/mml:mi&gt;&lt;mml:msub&gt;&lt;mml:mi&gt;&amp;#x3BC;&lt;/mml:mi&gt;&lt;mml:mi&gt;i&lt;/mml:mi&gt;&lt;/mml:msub&gt;&lt;/mml:mrow&gt;&lt;/mml:mfenced&gt;&lt;mml:mn&gt;2&lt;/mml:mn&gt;&lt;mml:mn&gt;2&lt;/mml:mn&gt;&lt;/mml:msubsup&gt;&lt;/mml:mstyle&gt;&lt;/mml:math&gt;&quot;,&quot;origin&quot;:&quot;MathType for Microsoft Add-in&quot;}" title="E 空白 等于 空白 弧 加总 从 i 等于 1 到 k 对 弧 加总 从 x 属于 C 下标 i 对 左 范数 x 空白 减 空白 mu （ 小写 ） 下标 i 右 范数 下标 2 上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ml:math style=\&quot;font-family:stix;font-size:16px;\&quot; xmlns:m=\&quot;http://schemas.openxmlformats.org/officeDocument/2006/math\&quot; xmlns:mml=\&quot;http://www.w3.org/1998/Math/MathML\&quot;&gt;&lt;mml:mstyle mathsize=\&quot;16px\&quot;&gt;&lt;mml:mi&gt;E&lt;/mml:mi&gt;&lt;mml:mi&gt;&amp;#xA0;&lt;/mml:mi&gt;&lt;mml:mo&gt;=&lt;/mml:mo&gt;&lt;mml:mi&gt;&amp;#xA0;&lt;/mml:mi&gt;&lt;mml:munderover&gt;&lt;mml:mo stretchy=\&quot;true\&quot;&gt;&amp;#x2211;&lt;/mml:mo&gt;&lt;mml:mrow&gt;&lt;mml:mi&gt;i&lt;/mml:mi&gt;&lt;mml:mo&gt;=&lt;/mml:mo&gt;&lt;mml:mn&gt;1&lt;/mml:mn&gt;&lt;/mml:mrow&gt;&lt;mml:mi&gt;k&lt;/mml:mi&gt;&lt;/mml:munderover&gt;&lt;mml:munder&gt;&lt;mml:mo stretchy=\&quot;true\&quot;&gt;&amp;#x2211;&lt;/mml:mo&gt;&lt;mml:mrow&gt;&lt;mml:mi&gt;x&lt;/mml:mi&gt;&lt;mml:mo&gt;&amp;#x2208;&lt;/mml:mo&gt;&lt;mml:msub&gt;&lt;mml:mi&gt;C&lt;/mml:mi&gt;&lt;mml:mi&gt;i&lt;/mml:mi&gt;&lt;/mml:msub&gt;&lt;/mml:mrow&gt;&lt;/mml:munder&gt;&lt;mml:msubsup&gt;&lt;mml:mfenced open=\&quot;||\&quot; close=\&quot;||\&quot;&gt;&lt;mml:mrow&gt;&lt;mml:mi&gt;x&lt;/mml:mi&gt;&lt;mml:mi&gt;&amp;#xA0;&lt;/mml:mi&gt;&lt;mml:mo&gt;-&lt;/mml:mo&gt;&lt;mml:mi&gt;&amp;#xA0;&lt;/mml:mi&gt;&lt;mml:msub&gt;&lt;mml:mi&gt;&amp;#x3BC;&lt;/mml:mi&gt;&lt;mml:mi&gt;i&lt;/mml:mi&gt;&lt;/mml:msub&gt;&lt;/mml:mrow&gt;&lt;/mml:mfenced&gt;&lt;mml:mn&gt;2&lt;/mml:mn&gt;&lt;mml:mn&gt;2&lt;/mml:mn&gt;&lt;/mml:msubsup&gt;&lt;/mml:mstyle&gt;&lt;/mml:math&gt;&quot;,&quot;origin&quot;:&quot;MathType for Microsoft Add-in&quot;}" title="E 空白 等于 空白 弧 加总 从 i 等于 1 到 k 对 弧 加总 从 x 属于 C 下标 i 对 左 范数 x 空白 减 空白 mu （ 小写 ） 下标 i 右 范数 下标 2 上标 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628722" cy="515010"/>
                          </a:xfrm>
                          <a:prstGeom prst="rect">
                            <a:avLst/>
                          </a:prstGeom>
                        </pic:spPr>
                      </pic:pic>
                    </a:graphicData>
                  </a:graphic>
                </wp:inline>
              </w:drawing>
            </w:r>
          </w:p>
        </w:tc>
        <w:tc>
          <w:tcPr>
            <w:tcW w:w="2716" w:type="dxa"/>
            <w:vAlign w:val="center"/>
          </w:tcPr>
          <w:p w14:paraId="3A1C90E4" w14:textId="2D9E7D19" w:rsidR="006D0685" w:rsidRPr="00A4524E" w:rsidRDefault="006E1750" w:rsidP="006D0685">
            <w:pPr>
              <w:ind w:firstLineChars="0" w:firstLine="0"/>
              <w:jc w:val="right"/>
            </w:pPr>
            <w:r>
              <w:rPr>
                <w:rFonts w:hint="eastAsia"/>
              </w:rPr>
              <w:t>(</w:t>
            </w:r>
            <w:r w:rsidR="006D0685" w:rsidRPr="00A4524E">
              <w:t>2-1</w:t>
            </w:r>
            <w:r>
              <w:rPr>
                <w:rFonts w:hint="eastAsia"/>
              </w:rPr>
              <w:t>)</w:t>
            </w:r>
          </w:p>
        </w:tc>
      </w:tr>
    </w:tbl>
    <w:p w14:paraId="30F12DC7" w14:textId="77777777" w:rsidR="006D0685" w:rsidRPr="00A4524E" w:rsidRDefault="009D0C13" w:rsidP="00A86735">
      <w:pPr>
        <w:pStyle w:val="af2"/>
        <w:ind w:firstLine="480"/>
      </w:pPr>
      <w:r w:rsidRPr="00A4524E">
        <w:t>其中，</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Pr="00A4524E">
        <w:t>为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4524E">
        <w:t>的均值向量，即质心，表达式为：</w:t>
      </w:r>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7"/>
        <w:gridCol w:w="2917"/>
        <w:gridCol w:w="2716"/>
      </w:tblGrid>
      <w:tr w:rsidR="006D0685" w:rsidRPr="00A4524E" w14:paraId="42BC4187" w14:textId="77777777" w:rsidTr="006D0685">
        <w:tc>
          <w:tcPr>
            <w:tcW w:w="2697" w:type="dxa"/>
          </w:tcPr>
          <w:p w14:paraId="36D27E1F" w14:textId="77777777" w:rsidR="006D0685" w:rsidRPr="00A4524E" w:rsidRDefault="006D0685" w:rsidP="00BA6937">
            <w:pPr>
              <w:ind w:firstLineChars="0" w:firstLine="0"/>
              <w:jc w:val="center"/>
            </w:pPr>
          </w:p>
        </w:tc>
        <w:tc>
          <w:tcPr>
            <w:tcW w:w="2917" w:type="dxa"/>
          </w:tcPr>
          <w:p w14:paraId="443D2E53" w14:textId="0F2FE287" w:rsidR="006D0685" w:rsidRPr="00A4524E" w:rsidRDefault="006D0685" w:rsidP="00BA6937">
            <w:pPr>
              <w:ind w:firstLineChars="0" w:firstLine="0"/>
              <w:jc w:val="center"/>
            </w:pPr>
            <w:r w:rsidRPr="00A4524E">
              <w:rPr>
                <w:noProof/>
                <w:position w:val="-29"/>
              </w:rPr>
              <w:drawing>
                <wp:inline distT="0" distB="0" distL="0" distR="0" wp14:anchorId="32D10017" wp14:editId="4C0F9186">
                  <wp:extent cx="1310691" cy="542693"/>
                  <wp:effectExtent l="0" t="0" r="0" b="3810"/>
                  <wp:docPr id="1279637304" name="Picture 1" descr="{&quot;mathml&quot;:&quot;&lt;math style=\&quot;font-family:stix;font-size:16px;\&quot; xmlns=\&quot;http://www.w3.org/1998/Math/MathML\&quot;&gt;&lt;mstyle mathsize=\&quot;16px\&quot;&gt;&lt;msub&gt;&lt;mi&gt;&amp;#x3BC;&lt;/mi&gt;&lt;mi&gt;i&lt;/mi&gt;&lt;/msub&gt;&lt;mo&gt;=&lt;/mo&gt;&lt;mfrac&gt;&lt;mn&gt;1&lt;/mn&gt;&lt;mfenced open=\&quot;|\&quot; close=\&quot;|\&quot;&gt;&lt;msub&gt;&lt;mi&gt;C&lt;/mi&gt;&lt;mi&gt;i&lt;/mi&gt;&lt;/msub&gt;&lt;/mfenced&gt;&lt;/mfrac&gt;&lt;munder&gt;&lt;mo&gt;&amp;#x2211;&lt;/mo&gt;&lt;mrow&gt;&lt;mi&gt;x&lt;/mi&gt;&lt;mo&gt;&amp;#x2208;&lt;/mo&gt;&lt;msub&gt;&lt;mi&gt;C&lt;/mi&gt;&lt;mi&gt;i&lt;/mi&gt;&lt;/msub&gt;&lt;/mrow&gt;&lt;/munder&gt;&lt;mi&gt;x&lt;/mi&gt;&lt;/mstyle&gt;&lt;/math&gt;&quot;,&quot;origin&quot;:&quot;MathType for Microsoft Add-in&quot;}" title="mu （ 小写 ） 下标 i 等于 分数 左 绝对值 C 下标 i 右 绝对值 分之 1 结束分数 加总 从 x 属于 C 下标 i 对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sub&gt;&lt;mi&gt;&amp;#x3BC;&lt;/mi&gt;&lt;mi&gt;i&lt;/mi&gt;&lt;/msub&gt;&lt;mo&gt;=&lt;/mo&gt;&lt;mfrac&gt;&lt;mn&gt;1&lt;/mn&gt;&lt;mfenced open=\&quot;|\&quot; close=\&quot;|\&quot;&gt;&lt;msub&gt;&lt;mi&gt;C&lt;/mi&gt;&lt;mi&gt;i&lt;/mi&gt;&lt;/msub&gt;&lt;/mfenced&gt;&lt;/mfrac&gt;&lt;munder&gt;&lt;mo&gt;&amp;#x2211;&lt;/mo&gt;&lt;mrow&gt;&lt;mi&gt;x&lt;/mi&gt;&lt;mo&gt;&amp;#x2208;&lt;/mo&gt;&lt;msub&gt;&lt;mi&gt;C&lt;/mi&gt;&lt;mi&gt;i&lt;/mi&gt;&lt;/msub&gt;&lt;/mrow&gt;&lt;/munder&gt;&lt;mi&gt;x&lt;/mi&gt;&lt;/mstyle&gt;&lt;/math&gt;&quot;,&quot;origin&quot;:&quot;MathType for Microsoft Add-in&quot;}" title="mu （ 小写 ） 下标 i 等于 分数 左 绝对值 C 下标 i 右 绝对值 分之 1 结束分数 加总 从 x 属于 C 下标 i 对 x"/>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10691" cy="542693"/>
                          </a:xfrm>
                          <a:prstGeom prst="rect">
                            <a:avLst/>
                          </a:prstGeom>
                        </pic:spPr>
                      </pic:pic>
                    </a:graphicData>
                  </a:graphic>
                </wp:inline>
              </w:drawing>
            </w:r>
          </w:p>
        </w:tc>
        <w:tc>
          <w:tcPr>
            <w:tcW w:w="2716" w:type="dxa"/>
            <w:vAlign w:val="center"/>
          </w:tcPr>
          <w:p w14:paraId="7A26EF6E" w14:textId="7BD71F8B" w:rsidR="006D0685" w:rsidRPr="00A4524E" w:rsidRDefault="006E1750" w:rsidP="00BA6937">
            <w:pPr>
              <w:ind w:firstLineChars="0" w:firstLine="0"/>
              <w:jc w:val="right"/>
            </w:pPr>
            <w:r>
              <w:rPr>
                <w:rFonts w:hint="eastAsia"/>
              </w:rPr>
              <w:t>(</w:t>
            </w:r>
            <w:r w:rsidR="006D0685" w:rsidRPr="00A4524E">
              <w:t>2-2</w:t>
            </w:r>
            <w:r>
              <w:rPr>
                <w:rFonts w:hint="eastAsia"/>
              </w:rPr>
              <w:t>)</w:t>
            </w:r>
          </w:p>
        </w:tc>
      </w:tr>
    </w:tbl>
    <w:p w14:paraId="425797E4" w14:textId="28FD9C5A" w:rsidR="009D0C13" w:rsidRPr="00A4524E" w:rsidRDefault="009D0C13" w:rsidP="00A86735">
      <w:pPr>
        <w:pStyle w:val="af2"/>
        <w:ind w:firstLine="480"/>
      </w:pPr>
      <w:r w:rsidRPr="00A4524E">
        <w:t>分别计算每个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4524E">
        <w:t>和各个质心向量</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Pr="00A4524E">
        <w:t>的距离</w:t>
      </w:r>
      <m:oMath>
        <m:sSub>
          <m:sSubPr>
            <m:ctrlPr>
              <w:rPr>
                <w:rFonts w:ascii="Cambria Math" w:hAnsi="Cambria Math"/>
              </w:rPr>
            </m:ctrlPr>
          </m:sSubPr>
          <m:e>
            <m:r>
              <w:rPr>
                <w:rFonts w:ascii="Cambria Math" w:hAnsi="Cambria Math"/>
              </w:rPr>
              <m:t>d</m:t>
            </m:r>
          </m:e>
          <m:sub>
            <m:r>
              <w:rPr>
                <w:rFonts w:ascii="Cambria Math" w:hAnsi="Cambria Math"/>
              </w:rPr>
              <m:t>ij</m:t>
            </m:r>
          </m:sub>
        </m:sSub>
      </m:oMath>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7"/>
        <w:gridCol w:w="2917"/>
        <w:gridCol w:w="2716"/>
      </w:tblGrid>
      <w:tr w:rsidR="006D0685" w:rsidRPr="00A4524E" w14:paraId="1D98C718" w14:textId="77777777" w:rsidTr="00BA6937">
        <w:tc>
          <w:tcPr>
            <w:tcW w:w="2697" w:type="dxa"/>
          </w:tcPr>
          <w:p w14:paraId="7EE8C593" w14:textId="77777777" w:rsidR="006D0685" w:rsidRPr="00A4524E" w:rsidRDefault="006D0685" w:rsidP="00BA6937">
            <w:pPr>
              <w:ind w:firstLineChars="0" w:firstLine="0"/>
              <w:jc w:val="center"/>
            </w:pPr>
          </w:p>
        </w:tc>
        <w:tc>
          <w:tcPr>
            <w:tcW w:w="2917" w:type="dxa"/>
          </w:tcPr>
          <w:p w14:paraId="42F089C5" w14:textId="1B3D3E2C" w:rsidR="006D0685" w:rsidRPr="00A4524E" w:rsidRDefault="006D0685" w:rsidP="00BA6937">
            <w:pPr>
              <w:ind w:firstLineChars="0" w:firstLine="0"/>
              <w:jc w:val="center"/>
            </w:pPr>
            <w:r w:rsidRPr="00A4524E">
              <w:rPr>
                <w:noProof/>
              </w:rPr>
              <w:drawing>
                <wp:inline distT="0" distB="0" distL="0" distR="0" wp14:anchorId="1742BCF4" wp14:editId="7657A40B">
                  <wp:extent cx="1405433" cy="349405"/>
                  <wp:effectExtent l="0" t="0" r="4445" b="6350"/>
                  <wp:docPr id="1725553424" name="Picture 1" descr="{&quot;mathml&quot;:&quot;&lt;mml:math style=\&quot;font-family:stix;font-size:16px;\&quot; xmlns:m=\&quot;http://schemas.openxmlformats.org/officeDocument/2006/math\&quot; xmlns:mml=\&quot;http://www.w3.org/1998/Math/MathML\&quot;&gt;&lt;mml:mstyle mathsize=\&quot;16px\&quot;&gt;&lt;mml:msub&gt;&lt;mml:mi&gt;d&lt;/mml:mi&gt;&lt;mml:mrow&gt;&lt;mml:mi&gt;i&lt;/mml:mi&gt;&lt;mml:mi&gt;j&lt;/mml:mi&gt;&lt;/mml:mrow&gt;&lt;/mml:msub&gt;&lt;mml:mi&gt;&amp;#xA0;&lt;/mml:mi&gt;&lt;mml:mo&gt;=&lt;/mml:mo&gt;&lt;mml:mi&gt;&amp;#xA0;&lt;/mml:mi&gt;&lt;mml:msubsup&gt;&lt;mml:mfenced open=\&quot;|\&quot; close=\&quot;|\&quot; separators=\&quot;|\&quot;&gt;&lt;mml:mrow&gt;&lt;mml:msub&gt;&lt;mml:mi&gt;x&lt;/mml:mi&gt;&lt;mml:mi&gt;i&lt;/mml:mi&gt;&lt;/mml:msub&gt;&lt;mml:mi&gt;&amp;#xA0;&lt;/mml:mi&gt;&lt;mml:mo&gt;-&lt;/mml:mo&gt;&lt;mml:mi&gt;&amp;#xA0;&lt;/mml:mi&gt;&lt;mml:msub&gt;&lt;mml:mi&gt;&amp;#x3BC;&lt;/mml:mi&gt;&lt;mml:mi&gt;i&lt;/mml:mi&gt;&lt;/mml:msub&gt;&lt;/mml:mrow&gt;&lt;/mml:mfenced&gt;&lt;mml:mn&gt;2&lt;/mml:mn&gt;&lt;mml:mn&gt;2&lt;/mml:mn&gt;&lt;/mml:msubsup&gt;&lt;/mml:mstyle&gt;&lt;/mml:math&gt;&quot;,&quot;origin&quot;:&quot;MathType for Microsoft Add-in&quot;}" title="Error converting from MathML to accessibl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ml:math style=\&quot;font-family:stix;font-size:16px;\&quot; xmlns:m=\&quot;http://schemas.openxmlformats.org/officeDocument/2006/math\&quot; xmlns:mml=\&quot;http://www.w3.org/1998/Math/MathML\&quot;&gt;&lt;mml:mstyle mathsize=\&quot;16px\&quot;&gt;&lt;mml:msub&gt;&lt;mml:mi&gt;d&lt;/mml:mi&gt;&lt;mml:mrow&gt;&lt;mml:mi&gt;i&lt;/mml:mi&gt;&lt;mml:mi&gt;j&lt;/mml:mi&gt;&lt;/mml:mrow&gt;&lt;/mml:msub&gt;&lt;mml:mi&gt;&amp;#xA0;&lt;/mml:mi&gt;&lt;mml:mo&gt;=&lt;/mml:mo&gt;&lt;mml:mi&gt;&amp;#xA0;&lt;/mml:mi&gt;&lt;mml:msubsup&gt;&lt;mml:mfenced open=\&quot;|\&quot; close=\&quot;|\&quot; separators=\&quot;|\&quot;&gt;&lt;mml:mrow&gt;&lt;mml:msub&gt;&lt;mml:mi&gt;x&lt;/mml:mi&gt;&lt;mml:mi&gt;i&lt;/mml:mi&gt;&lt;/mml:msub&gt;&lt;mml:mi&gt;&amp;#xA0;&lt;/mml:mi&gt;&lt;mml:mo&gt;-&lt;/mml:mo&gt;&lt;mml:mi&gt;&amp;#xA0;&lt;/mml:mi&gt;&lt;mml:msub&gt;&lt;mml:mi&gt;&amp;#x3BC;&lt;/mml:mi&gt;&lt;mml:mi&gt;i&lt;/mml:mi&gt;&lt;/mml:msub&gt;&lt;/mml:mrow&gt;&lt;/mml:mfenced&gt;&lt;mml:mn&gt;2&lt;/mml:mn&gt;&lt;mml:mn&gt;2&lt;/mml:mn&gt;&lt;/mml:msubsup&gt;&lt;/mml:mstyle&gt;&lt;/mml:math&gt;&quot;,&quot;origin&quot;:&quot;MathType for Microsoft Add-in&quot;}" title="Error converting from MathML to accessible text."/>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21505" cy="403123"/>
                          </a:xfrm>
                          <a:prstGeom prst="rect">
                            <a:avLst/>
                          </a:prstGeom>
                        </pic:spPr>
                      </pic:pic>
                    </a:graphicData>
                  </a:graphic>
                </wp:inline>
              </w:drawing>
            </w:r>
          </w:p>
        </w:tc>
        <w:tc>
          <w:tcPr>
            <w:tcW w:w="2716" w:type="dxa"/>
            <w:vAlign w:val="center"/>
          </w:tcPr>
          <w:p w14:paraId="20E21DAA" w14:textId="2A0D4747" w:rsidR="006D0685" w:rsidRPr="00A4524E" w:rsidRDefault="006E1750" w:rsidP="00BA6937">
            <w:pPr>
              <w:ind w:firstLineChars="0" w:firstLine="0"/>
              <w:jc w:val="right"/>
            </w:pPr>
            <w:r>
              <w:rPr>
                <w:rFonts w:hint="eastAsia"/>
              </w:rPr>
              <w:t>(</w:t>
            </w:r>
            <w:r w:rsidR="006D0685" w:rsidRPr="00A4524E">
              <w:t>2-3</w:t>
            </w:r>
            <w:r>
              <w:rPr>
                <w:rFonts w:hint="eastAsia"/>
              </w:rPr>
              <w:t>)</w:t>
            </w:r>
          </w:p>
        </w:tc>
      </w:tr>
    </w:tbl>
    <w:p w14:paraId="02F4AEF4" w14:textId="5BB11742" w:rsidR="009D0C13" w:rsidRPr="00A4524E" w:rsidRDefault="009D0C13" w:rsidP="00A86735">
      <w:pPr>
        <w:pStyle w:val="af2"/>
        <w:ind w:firstLine="480"/>
      </w:pPr>
      <w:r w:rsidRPr="00A4524E">
        <w:t>根据</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A4524E">
        <w:t>计算新的质心</w:t>
      </w:r>
      <w:r w:rsidR="00F72E3B" w:rsidRPr="00A4524E">
        <w:t>，</w:t>
      </w:r>
      <w:r w:rsidRPr="00A4524E">
        <w:t>输出改变后的簇划分</w:t>
      </w:r>
      <m:oMath>
        <m:r>
          <w:rPr>
            <w:rFonts w:ascii="Cambria Math" w:hAnsi="Cambria Math"/>
          </w:rPr>
          <m:t xml:space="preserve">C = </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sidR="00A86735" w:rsidRPr="00A4524E">
        <w:t>。</w:t>
      </w:r>
    </w:p>
    <w:p w14:paraId="140389B0" w14:textId="62337267" w:rsidR="009D0C13" w:rsidRPr="00A4524E" w:rsidRDefault="009D0C13" w:rsidP="009D0C13">
      <w:pPr>
        <w:ind w:firstLine="480"/>
      </w:pPr>
      <w:r w:rsidRPr="00A4524E">
        <w:t>在传统的</w:t>
      </w:r>
      <w:r w:rsidRPr="00A4524E">
        <w:t>K-</w:t>
      </w:r>
      <w:r w:rsidR="001022F4" w:rsidRPr="00A4524E">
        <w:t>Means</w:t>
      </w:r>
      <w:r w:rsidRPr="00A4524E">
        <w:t>算法中，要计算所有的样本点到所有的质心的距离。如果样本量非常大，如特征达到</w:t>
      </w:r>
      <w:r w:rsidRPr="00A4524E">
        <w:t>10</w:t>
      </w:r>
      <w:r w:rsidRPr="00A4524E">
        <w:t>万以上，特征有</w:t>
      </w:r>
      <w:r w:rsidRPr="00A4524E">
        <w:t>100</w:t>
      </w:r>
      <w:r w:rsidRPr="00A4524E">
        <w:t>以上，此时用传统的</w:t>
      </w:r>
      <w:r w:rsidRPr="00A4524E">
        <w:t>K-</w:t>
      </w:r>
      <w:r w:rsidR="001022F4" w:rsidRPr="00A4524E">
        <w:t>Means</w:t>
      </w:r>
      <w:r w:rsidRPr="00A4524E">
        <w:t>算法非常耗时，在大数据时代，这样的场景越来越多。通过操作系统的访问关系生成白名单规则的过程中，由于访问关系复杂导致规则数量至少是数万级，故本方案采用</w:t>
      </w:r>
      <w:r w:rsidRPr="00A4524E">
        <w:t>K-</w:t>
      </w:r>
      <w:r w:rsidR="001022F4" w:rsidRPr="00A4524E">
        <w:t>Means</w:t>
      </w:r>
      <w:r w:rsidRPr="00A4524E">
        <w:t>的变种</w:t>
      </w:r>
      <w:r w:rsidRPr="00A4524E">
        <w:t>MiniBatchK-</w:t>
      </w:r>
      <w:r w:rsidR="001022F4" w:rsidRPr="00A4524E">
        <w:t>Means</w:t>
      </w:r>
      <w:r w:rsidRPr="00A4524E">
        <w:t>，大大提高了算法的收敛速度。在</w:t>
      </w:r>
      <w:r w:rsidRPr="00A4524E">
        <w:t>MiniBatchK-</w:t>
      </w:r>
      <w:r w:rsidR="001022F4" w:rsidRPr="00A4524E">
        <w:t>Means</w:t>
      </w:r>
      <w:r w:rsidRPr="00A4524E">
        <w:t>中，本方案选择一个合适的批样本大小</w:t>
      </w:r>
      <w:r w:rsidRPr="00A4524E">
        <w:t>batch size</w:t>
      </w:r>
      <w:r w:rsidRPr="00A4524E">
        <w:t>，为了增加算法的准确性，在生成白名单规则的过程中，通常会调整参数进行多次</w:t>
      </w:r>
      <w:r w:rsidRPr="00A4524E">
        <w:t>MiniBatchK-</w:t>
      </w:r>
      <w:r w:rsidR="001022F4" w:rsidRPr="00A4524E">
        <w:t>Means</w:t>
      </w:r>
      <w:r w:rsidRPr="00A4524E">
        <w:t>算法的结果对比，通过生成不同的随机采样集来得到聚类簇，选择其中最优的聚类簇，本聚类方法包括以下基本步骤，详细流程如图</w:t>
      </w:r>
      <w:r w:rsidRPr="00A4524E">
        <w:t>2.7</w:t>
      </w:r>
      <w:r w:rsidRPr="00A4524E">
        <w:t>所示。</w:t>
      </w:r>
    </w:p>
    <w:p w14:paraId="66C5EB71" w14:textId="77777777" w:rsidR="009D0C13" w:rsidRPr="00A4524E" w:rsidRDefault="009D0C13" w:rsidP="00DB571B">
      <w:pPr>
        <w:pStyle w:val="af2"/>
        <w:numPr>
          <w:ilvl w:val="0"/>
          <w:numId w:val="9"/>
        </w:numPr>
        <w:ind w:firstLineChars="0"/>
      </w:pPr>
      <w:r w:rsidRPr="00A4524E">
        <w:t>数据加载</w:t>
      </w:r>
    </w:p>
    <w:p w14:paraId="51E64B55" w14:textId="77777777" w:rsidR="009D0C13" w:rsidRPr="00A4524E" w:rsidRDefault="009D0C13" w:rsidP="00BE08C7">
      <w:pPr>
        <w:pStyle w:val="af2"/>
        <w:ind w:firstLine="480"/>
      </w:pPr>
      <w:r w:rsidRPr="00A4524E">
        <w:lastRenderedPageBreak/>
        <w:t>使用矢量化后的进程和文件数据作为输入，加载进程和文件的路径信息。</w:t>
      </w:r>
    </w:p>
    <w:p w14:paraId="0AE4CA55" w14:textId="77777777" w:rsidR="009D0C13" w:rsidRPr="00A4524E" w:rsidRDefault="009D0C13" w:rsidP="00DB571B">
      <w:pPr>
        <w:pStyle w:val="af2"/>
        <w:numPr>
          <w:ilvl w:val="0"/>
          <w:numId w:val="9"/>
        </w:numPr>
        <w:ind w:firstLineChars="0"/>
      </w:pPr>
      <w:r w:rsidRPr="00A4524E">
        <w:t>数据向量化</w:t>
      </w:r>
    </w:p>
    <w:p w14:paraId="0632D92D" w14:textId="77777777" w:rsidR="009D0C13" w:rsidRPr="00A4524E" w:rsidRDefault="009D0C13" w:rsidP="00BE08C7">
      <w:pPr>
        <w:pStyle w:val="af2"/>
        <w:ind w:firstLine="480"/>
      </w:pPr>
      <w:r w:rsidRPr="00A4524E">
        <w:t>使用</w:t>
      </w:r>
      <w:r w:rsidRPr="00A4524E">
        <w:t xml:space="preserve"> CountVectorizer </w:t>
      </w:r>
      <w:r w:rsidRPr="00A4524E">
        <w:t>对将进程和文件数据转换成数值特征向量，这一步骤包括分词处理，将文本数据转换为可以进行数学运算的格式。</w:t>
      </w:r>
    </w:p>
    <w:p w14:paraId="67C252F6" w14:textId="77777777" w:rsidR="009D0C13" w:rsidRPr="00A4524E" w:rsidRDefault="009D0C13" w:rsidP="00DB571B">
      <w:pPr>
        <w:pStyle w:val="af2"/>
        <w:numPr>
          <w:ilvl w:val="0"/>
          <w:numId w:val="9"/>
        </w:numPr>
        <w:ind w:firstLineChars="0"/>
      </w:pPr>
      <w:r w:rsidRPr="00A4524E">
        <w:t>合并特征向量</w:t>
      </w:r>
    </w:p>
    <w:p w14:paraId="24F58960" w14:textId="63186BCB" w:rsidR="009D0C13" w:rsidRPr="00A4524E" w:rsidRDefault="009D0C13" w:rsidP="00BE08C7">
      <w:pPr>
        <w:pStyle w:val="af2"/>
        <w:ind w:firstLine="480"/>
      </w:pPr>
      <w:r w:rsidRPr="00A4524E">
        <w:t>聚类白名单规则需要同时考虑进程和文件的特征，使用</w:t>
      </w:r>
      <w:r w:rsidRPr="00A4524E">
        <w:t xml:space="preserve"> numpy.hstack</w:t>
      </w:r>
      <w:r w:rsidR="00851BE8">
        <w:t>()</w:t>
      </w:r>
      <w:r w:rsidRPr="00A4524E">
        <w:t xml:space="preserve"> </w:t>
      </w:r>
      <w:r w:rsidRPr="00A4524E">
        <w:t>将进程向量</w:t>
      </w:r>
      <w:r w:rsidRPr="00A4524E">
        <w:t xml:space="preserve"> (process_vec) </w:t>
      </w:r>
      <w:r w:rsidRPr="00A4524E">
        <w:t>和文件向量</w:t>
      </w:r>
      <w:r w:rsidRPr="00A4524E">
        <w:t xml:space="preserve"> (file_vec) </w:t>
      </w:r>
      <w:r w:rsidRPr="00A4524E">
        <w:t>水平堆叠合并成一个特征矩阵</w:t>
      </w:r>
      <w:r w:rsidRPr="00A4524E">
        <w:t xml:space="preserve"> (combined_vec)</w:t>
      </w:r>
      <w:r w:rsidRPr="00A4524E">
        <w:t>，使得两个特征向量并排放置，形成一个新的二维数组，其中每一行代表一个数据点，列数是两个原始向量列数的总和。</w:t>
      </w:r>
    </w:p>
    <w:p w14:paraId="7AA3F1D3" w14:textId="77777777" w:rsidR="009D0C13" w:rsidRPr="00A4524E" w:rsidRDefault="009D0C13" w:rsidP="00DB571B">
      <w:pPr>
        <w:pStyle w:val="af2"/>
        <w:numPr>
          <w:ilvl w:val="0"/>
          <w:numId w:val="9"/>
        </w:numPr>
        <w:ind w:firstLineChars="0"/>
      </w:pPr>
      <w:r w:rsidRPr="00A4524E">
        <w:t>参数优化</w:t>
      </w:r>
    </w:p>
    <w:p w14:paraId="5107AD4C" w14:textId="4A796BA1" w:rsidR="0033108E" w:rsidRPr="00A4524E" w:rsidRDefault="009D0C13" w:rsidP="0033108E">
      <w:pPr>
        <w:pStyle w:val="af2"/>
        <w:ind w:firstLine="480"/>
      </w:pPr>
      <w:r w:rsidRPr="00A4524E">
        <w:t>经过多轮的结果精确度的横向对比，以及对白名单规则的有效性分析，将簇数</w:t>
      </w:r>
      <w:r w:rsidRPr="00A4524E">
        <w:t xml:space="preserve"> (n_clusters)</w:t>
      </w:r>
      <w:r w:rsidRPr="00A4524E">
        <w:t>设置为</w:t>
      </w:r>
      <w:r w:rsidRPr="00A4524E">
        <w:t xml:space="preserve"> 10</w:t>
      </w:r>
      <w:r w:rsidRPr="00A4524E">
        <w:t>，意味着算法会将数据分为</w:t>
      </w:r>
      <w:r w:rsidRPr="00A4524E">
        <w:t xml:space="preserve"> 10 </w:t>
      </w:r>
      <w:r w:rsidRPr="00A4524E">
        <w:t>个簇；随机状态</w:t>
      </w:r>
      <w:r w:rsidRPr="00A4524E">
        <w:t xml:space="preserve"> (random_state)</w:t>
      </w:r>
      <w:r w:rsidRPr="00A4524E">
        <w:t>设置为</w:t>
      </w:r>
      <w:r w:rsidRPr="00A4524E">
        <w:t xml:space="preserve"> 42</w:t>
      </w:r>
      <w:r w:rsidRPr="00A4524E">
        <w:t>，确保每次运行算法时初始化的质心相同，保证结果的可复现性。</w:t>
      </w:r>
    </w:p>
    <w:p w14:paraId="3E174FE3" w14:textId="77777777" w:rsidR="009D0C13" w:rsidRPr="00A4524E" w:rsidRDefault="009D0C13" w:rsidP="00DB571B">
      <w:pPr>
        <w:pStyle w:val="af2"/>
        <w:numPr>
          <w:ilvl w:val="0"/>
          <w:numId w:val="9"/>
        </w:numPr>
        <w:ind w:firstLineChars="0"/>
      </w:pPr>
      <w:r w:rsidRPr="00A4524E">
        <w:t>执行聚类</w:t>
      </w:r>
    </w:p>
    <w:p w14:paraId="1F609102" w14:textId="620C40BF" w:rsidR="009D0C13" w:rsidRPr="00A4524E" w:rsidRDefault="009D0C13" w:rsidP="00BE08C7">
      <w:pPr>
        <w:pStyle w:val="af2"/>
        <w:ind w:firstLine="480"/>
      </w:pPr>
      <w:r w:rsidRPr="00A4524E">
        <w:t>通过迭代优化过程，逐步调整簇质心，以最好地代表所属簇内的数据点，并且为每个数据点分配一个簇标签，表示它属于哪个簇</w:t>
      </w:r>
      <w:r w:rsidR="0090396E" w:rsidRPr="00A4524E">
        <w:t>。</w:t>
      </w:r>
    </w:p>
    <w:p w14:paraId="56A7AF86" w14:textId="77777777" w:rsidR="009D0C13" w:rsidRPr="00A4524E" w:rsidRDefault="009D0C13" w:rsidP="00DB571B">
      <w:pPr>
        <w:pStyle w:val="af2"/>
        <w:numPr>
          <w:ilvl w:val="0"/>
          <w:numId w:val="9"/>
        </w:numPr>
        <w:ind w:firstLineChars="0"/>
      </w:pPr>
      <w:r w:rsidRPr="00A4524E">
        <w:t>返回簇标签</w:t>
      </w:r>
    </w:p>
    <w:p w14:paraId="7A05918D" w14:textId="72161C41" w:rsidR="009D0C13" w:rsidRPr="00A4524E" w:rsidRDefault="009D0C13" w:rsidP="00BE08C7">
      <w:pPr>
        <w:pStyle w:val="af2"/>
        <w:ind w:firstLine="480"/>
      </w:pPr>
      <w:r w:rsidRPr="00A4524E">
        <w:t>使用变量</w:t>
      </w:r>
      <w:r w:rsidRPr="00A4524E">
        <w:t>labels</w:t>
      </w:r>
      <w:r w:rsidRPr="00A4524E">
        <w:t>存储包含所有数据点簇标签的数组，为后续规则的生成提供基础数据。</w:t>
      </w:r>
    </w:p>
    <w:p w14:paraId="5546D668" w14:textId="66766E64" w:rsidR="00AD40AA" w:rsidRPr="00A4524E" w:rsidRDefault="002E14F2" w:rsidP="002E14F2">
      <w:pPr>
        <w:pStyle w:val="af2"/>
        <w:ind w:firstLineChars="0" w:firstLine="0"/>
        <w:jc w:val="center"/>
      </w:pPr>
      <w:r w:rsidRPr="00A4524E">
        <w:rPr>
          <w:noProof/>
        </w:rPr>
        <w:drawing>
          <wp:inline distT="0" distB="0" distL="0" distR="0" wp14:anchorId="32F25DF7" wp14:editId="237EB42A">
            <wp:extent cx="5600700" cy="1918970"/>
            <wp:effectExtent l="0" t="0" r="0" b="5080"/>
            <wp:docPr id="347943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00700" cy="1918970"/>
                    </a:xfrm>
                    <a:prstGeom prst="rect">
                      <a:avLst/>
                    </a:prstGeom>
                    <a:noFill/>
                    <a:ln>
                      <a:noFill/>
                    </a:ln>
                  </pic:spPr>
                </pic:pic>
              </a:graphicData>
            </a:graphic>
          </wp:inline>
        </w:drawing>
      </w:r>
    </w:p>
    <w:p w14:paraId="1EDDF3E7" w14:textId="3A9828C6" w:rsidR="009D0C13" w:rsidRPr="00A4524E" w:rsidRDefault="009D0C13" w:rsidP="003D71BD">
      <w:pPr>
        <w:pStyle w:val="a3"/>
        <w:ind w:firstLineChars="0" w:firstLine="0"/>
        <w:jc w:val="center"/>
        <w:rPr>
          <w:rFonts w:ascii="Times New Roman" w:hAnsi="Times New Roman" w:cs="Times New Roman"/>
        </w:rPr>
      </w:pPr>
      <w:bookmarkStart w:id="75" w:name="_Toc177198120"/>
      <w:bookmarkStart w:id="76" w:name="_Toc177320164"/>
      <w:bookmarkStart w:id="77" w:name="_Toc177673133"/>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7</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Pr="00A4524E">
        <w:rPr>
          <w:rFonts w:ascii="Times New Roman" w:hAnsi="Times New Roman" w:cs="Times New Roman"/>
        </w:rPr>
        <w:t>本方案聚类算法流程图</w:t>
      </w:r>
      <w:bookmarkEnd w:id="75"/>
      <w:bookmarkEnd w:id="76"/>
      <w:bookmarkEnd w:id="77"/>
    </w:p>
    <w:p w14:paraId="43E2B697" w14:textId="4FD50231" w:rsidR="009D0C13" w:rsidRPr="00A4524E" w:rsidRDefault="009D0C13" w:rsidP="009D0C13">
      <w:pPr>
        <w:ind w:firstLine="480"/>
      </w:pPr>
      <w:r w:rsidRPr="00A4524E">
        <w:t>通过以上步骤，</w:t>
      </w:r>
      <w:r w:rsidRPr="00A4524E">
        <w:t>MiniBatchK-</w:t>
      </w:r>
      <w:r w:rsidR="001022F4" w:rsidRPr="00A4524E">
        <w:t>Means</w:t>
      </w:r>
      <w:r w:rsidRPr="00A4524E">
        <w:t xml:space="preserve"> </w:t>
      </w:r>
      <w:r w:rsidRPr="00A4524E">
        <w:t>聚类算法能够有效地处理大规模数据集，将系统进程和文件访问数据分组，通过识别和处理矢量化的数据，将输入的进程和文件数据进行簇的分类，最终生成完整的二维数组，为后续白名单规则的生成提供了原始</w:t>
      </w:r>
      <w:r w:rsidRPr="00A4524E">
        <w:lastRenderedPageBreak/>
        <w:t>数据基础。这种方法不仅提高了数据处理的效率，还通过无监督学习揭示了数据的内在结构，为进一步的白名单策略生成提供了支持。</w:t>
      </w:r>
    </w:p>
    <w:p w14:paraId="7E5F8295" w14:textId="2A3D2C1D" w:rsidR="005673F4" w:rsidRPr="00A4524E" w:rsidRDefault="005673F4" w:rsidP="00443CA7">
      <w:pPr>
        <w:pStyle w:val="3"/>
        <w:rPr>
          <w:shd w:val="clear" w:color="auto" w:fill="FFFFFF"/>
        </w:rPr>
      </w:pPr>
      <w:bookmarkStart w:id="78" w:name="_Toc177752711"/>
      <w:r w:rsidRPr="00A4524E">
        <w:t>2.</w:t>
      </w:r>
      <w:r w:rsidR="00F72E3B" w:rsidRPr="00A4524E">
        <w:t>2</w:t>
      </w:r>
      <w:r w:rsidRPr="00A4524E">
        <w:t>.</w:t>
      </w:r>
      <w:r w:rsidR="00F72E3B" w:rsidRPr="00A4524E">
        <w:t>3</w:t>
      </w:r>
      <w:r w:rsidRPr="00A4524E">
        <w:rPr>
          <w:shd w:val="clear" w:color="auto" w:fill="FFFFFF"/>
        </w:rPr>
        <w:t>规则生成</w:t>
      </w:r>
      <w:bookmarkStart w:id="79" w:name="_Toc279580819"/>
      <w:bookmarkStart w:id="80" w:name="_Toc1581708051"/>
      <w:r w:rsidR="00151181" w:rsidRPr="00A4524E">
        <w:rPr>
          <w:shd w:val="clear" w:color="auto" w:fill="FFFFFF"/>
        </w:rPr>
        <w:t>及去除冗余</w:t>
      </w:r>
      <w:bookmarkEnd w:id="78"/>
    </w:p>
    <w:p w14:paraId="3A391E33" w14:textId="77777777" w:rsidR="00155000" w:rsidRPr="00A4524E" w:rsidRDefault="00151181" w:rsidP="007F38C4">
      <w:pPr>
        <w:widowControl/>
        <w:ind w:firstLineChars="0" w:firstLine="420"/>
      </w:pPr>
      <w:r w:rsidRPr="00A4524E">
        <w:t>本方案通过对聚类算法结果进行转化来生成一组具体的访问控制规则，这些规则用于描述每个聚类簇内进程和文件的典型访问模式</w:t>
      </w:r>
      <w:r w:rsidR="000D37A2" w:rsidRPr="00A4524E">
        <w:t>，规则生成及简化规则的流程图图</w:t>
      </w:r>
      <w:r w:rsidR="000D37A2" w:rsidRPr="00A4524E">
        <w:t>2.</w:t>
      </w:r>
      <w:r w:rsidR="00D2739B" w:rsidRPr="00A4524E">
        <w:t>8</w:t>
      </w:r>
      <w:r w:rsidR="000D37A2" w:rsidRPr="00A4524E">
        <w:t>所示</w:t>
      </w:r>
      <w:r w:rsidRPr="00A4524E">
        <w:t>。</w:t>
      </w:r>
      <w:r w:rsidR="00780A14" w:rsidRPr="00A4524E">
        <w:t>使用</w:t>
      </w:r>
      <w:r w:rsidR="00780A14" w:rsidRPr="00A4524E">
        <w:t>set</w:t>
      </w:r>
      <w:r w:rsidR="00780A14" w:rsidRPr="00A4524E">
        <w:t>（</w:t>
      </w:r>
      <w:r w:rsidR="00780A14" w:rsidRPr="00A4524E">
        <w:t>labels</w:t>
      </w:r>
      <w:r w:rsidR="00780A14" w:rsidRPr="00A4524E">
        <w:t>）来获取数据集中的位移的聚类标签，</w:t>
      </w:r>
      <w:r w:rsidR="00940C27" w:rsidRPr="00A4524E">
        <w:t>对于聚类算法生成的聚类标签使用布尔索引来从原始数据中提取出该簇的子集。</w:t>
      </w:r>
      <w:r w:rsidR="001F03A0" w:rsidRPr="00A4524E">
        <w:t>布尔索引依赖于逻辑运算符来创建条件表达式，使用表达式对数据集中的元素进行评估，并返回一个布尔值，布尔索引的基本流程如图</w:t>
      </w:r>
      <w:r w:rsidR="001F03A0" w:rsidRPr="00A4524E">
        <w:t>2.</w:t>
      </w:r>
      <w:r w:rsidR="00D2739B" w:rsidRPr="00A4524E">
        <w:t>9</w:t>
      </w:r>
      <w:r w:rsidR="001F03A0" w:rsidRPr="00A4524E">
        <w:t>所示</w:t>
      </w:r>
      <w:r w:rsidR="000D37A2" w:rsidRPr="00A4524E">
        <w:t>。</w:t>
      </w:r>
    </w:p>
    <w:p w14:paraId="624A48B8" w14:textId="2445A5E4" w:rsidR="003D71BD" w:rsidRPr="00A4524E" w:rsidRDefault="00DB3183" w:rsidP="00155000">
      <w:pPr>
        <w:widowControl/>
        <w:ind w:firstLineChars="0" w:firstLine="0"/>
        <w:jc w:val="center"/>
      </w:pPr>
      <w:r w:rsidRPr="00A4524E">
        <w:rPr>
          <w:noProof/>
        </w:rPr>
        <w:object w:dxaOrig="8904" w:dyaOrig="7020" w14:anchorId="4EC6EC11">
          <v:shape id="_x0000_i1027" type="#_x0000_t75" alt="" style="width:441.4pt;height:366.8pt;mso-width-percent:0;mso-height-percent:0;mso-width-percent:0;mso-height-percent:0" o:ole="">
            <v:imagedata r:id="rId34" o:title="" cropbottom="1999f" cropleft="2810f" cropright="2473f"/>
          </v:shape>
          <o:OLEObject Type="Embed" ProgID="Visio.Drawing.15" ShapeID="_x0000_i1027" DrawAspect="Content" ObjectID="_1803886724" r:id="rId35"/>
        </w:object>
      </w:r>
    </w:p>
    <w:p w14:paraId="56D4B1AE" w14:textId="3B1F29A7" w:rsidR="003D71BD" w:rsidRPr="00A4524E" w:rsidRDefault="003D71BD" w:rsidP="003D71BD">
      <w:pPr>
        <w:pStyle w:val="a3"/>
        <w:ind w:firstLine="400"/>
        <w:jc w:val="center"/>
        <w:rPr>
          <w:rFonts w:ascii="Times New Roman" w:hAnsi="Times New Roman" w:cs="Times New Roman"/>
        </w:rPr>
      </w:pPr>
      <w:bookmarkStart w:id="81" w:name="_Toc177673134"/>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8</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D2739B" w:rsidRPr="00A4524E">
        <w:rPr>
          <w:rFonts w:ascii="Times New Roman" w:hAnsi="Times New Roman" w:cs="Times New Roman"/>
        </w:rPr>
        <w:t>规则生成及简化规则的流程图</w:t>
      </w:r>
      <w:bookmarkEnd w:id="81"/>
    </w:p>
    <w:p w14:paraId="6D31A40D" w14:textId="0F1DA677" w:rsidR="00CA2F8A" w:rsidRPr="00A4524E" w:rsidRDefault="003D71BD" w:rsidP="00327A82">
      <w:pPr>
        <w:pStyle w:val="a3"/>
        <w:ind w:firstLine="400"/>
        <w:rPr>
          <w:rFonts w:ascii="Times New Roman" w:eastAsia="宋体" w:hAnsi="Times New Roman" w:cs="Times New Roman"/>
          <w:sz w:val="24"/>
          <w:szCs w:val="24"/>
        </w:rPr>
      </w:pPr>
      <w:r w:rsidRPr="00A4524E">
        <w:rPr>
          <w:rFonts w:ascii="Times New Roman" w:hAnsi="Times New Roman" w:cs="Times New Roman"/>
        </w:rPr>
        <w:t xml:space="preserve"> </w:t>
      </w:r>
      <w:r w:rsidR="00D13783" w:rsidRPr="00A4524E">
        <w:rPr>
          <w:rFonts w:ascii="Times New Roman" w:eastAsia="宋体" w:hAnsi="Times New Roman" w:cs="Times New Roman"/>
          <w:sz w:val="24"/>
          <w:szCs w:val="24"/>
        </w:rPr>
        <w:t>对于非空的簇，本模型使用</w:t>
      </w:r>
      <w:r w:rsidR="00D13783" w:rsidRPr="00A4524E">
        <w:rPr>
          <w:rFonts w:ascii="Times New Roman" w:eastAsia="宋体" w:hAnsi="Times New Roman" w:cs="Times New Roman"/>
          <w:sz w:val="24"/>
          <w:szCs w:val="24"/>
        </w:rPr>
        <w:t>pandas</w:t>
      </w:r>
      <w:r w:rsidR="00D13783" w:rsidRPr="00A4524E">
        <w:rPr>
          <w:rFonts w:ascii="Times New Roman" w:eastAsia="宋体" w:hAnsi="Times New Roman" w:cs="Times New Roman"/>
          <w:sz w:val="24"/>
          <w:szCs w:val="24"/>
        </w:rPr>
        <w:t>中的</w:t>
      </w:r>
      <w:r w:rsidR="00D13783" w:rsidRPr="00A4524E">
        <w:rPr>
          <w:rFonts w:ascii="Times New Roman" w:eastAsia="宋体" w:hAnsi="Times New Roman" w:cs="Times New Roman"/>
          <w:sz w:val="24"/>
          <w:szCs w:val="24"/>
        </w:rPr>
        <w:t>apply</w:t>
      </w:r>
      <w:r w:rsidR="00D13783" w:rsidRPr="00A4524E">
        <w:rPr>
          <w:rFonts w:ascii="Times New Roman" w:eastAsia="宋体" w:hAnsi="Times New Roman" w:cs="Times New Roman"/>
          <w:sz w:val="24"/>
          <w:szCs w:val="24"/>
        </w:rPr>
        <w:t>方法结合</w:t>
      </w:r>
      <w:r w:rsidR="00D13783" w:rsidRPr="00A4524E">
        <w:rPr>
          <w:rFonts w:ascii="Times New Roman" w:eastAsia="宋体" w:hAnsi="Times New Roman" w:cs="Times New Roman"/>
          <w:sz w:val="24"/>
          <w:szCs w:val="24"/>
        </w:rPr>
        <w:t>lamda</w:t>
      </w:r>
      <w:r w:rsidR="00D13783" w:rsidRPr="00A4524E">
        <w:rPr>
          <w:rFonts w:ascii="Times New Roman" w:eastAsia="宋体" w:hAnsi="Times New Roman" w:cs="Times New Roman"/>
          <w:sz w:val="24"/>
          <w:szCs w:val="24"/>
        </w:rPr>
        <w:t>函数进行处理，</w:t>
      </w:r>
      <w:r w:rsidR="00B5071A" w:rsidRPr="00A4524E">
        <w:rPr>
          <w:rFonts w:ascii="Times New Roman" w:eastAsia="宋体" w:hAnsi="Times New Roman" w:cs="Times New Roman"/>
          <w:sz w:val="24"/>
          <w:szCs w:val="24"/>
        </w:rPr>
        <w:t>apply</w:t>
      </w:r>
      <w:r w:rsidR="00B5071A" w:rsidRPr="00A4524E">
        <w:rPr>
          <w:rFonts w:ascii="Times New Roman" w:eastAsia="宋体" w:hAnsi="Times New Roman" w:cs="Times New Roman"/>
          <w:sz w:val="24"/>
          <w:szCs w:val="24"/>
        </w:rPr>
        <w:t>函数可以对</w:t>
      </w:r>
      <w:r w:rsidR="00B5071A" w:rsidRPr="00A4524E">
        <w:rPr>
          <w:rFonts w:ascii="Times New Roman" w:eastAsia="宋体" w:hAnsi="Times New Roman" w:cs="Times New Roman"/>
          <w:sz w:val="24"/>
          <w:szCs w:val="24"/>
        </w:rPr>
        <w:t>DataFrame</w:t>
      </w:r>
      <w:r w:rsidR="00B5071A" w:rsidRPr="00A4524E">
        <w:rPr>
          <w:rFonts w:ascii="Times New Roman" w:eastAsia="宋体" w:hAnsi="Times New Roman" w:cs="Times New Roman"/>
          <w:sz w:val="24"/>
          <w:szCs w:val="24"/>
        </w:rPr>
        <w:t>中的列或行中的元素应用一个自定义的函数，在</w:t>
      </w:r>
      <w:r w:rsidR="00B5071A" w:rsidRPr="00A4524E">
        <w:rPr>
          <w:rFonts w:ascii="Times New Roman" w:eastAsia="宋体" w:hAnsi="Times New Roman" w:cs="Times New Roman"/>
          <w:sz w:val="24"/>
          <w:szCs w:val="24"/>
        </w:rPr>
        <w:t>axis</w:t>
      </w:r>
      <w:r w:rsidR="00B5071A" w:rsidRPr="00A4524E">
        <w:rPr>
          <w:rFonts w:ascii="Times New Roman" w:eastAsia="宋体" w:hAnsi="Times New Roman" w:cs="Times New Roman"/>
          <w:sz w:val="24"/>
          <w:szCs w:val="24"/>
        </w:rPr>
        <w:t>参数设置为默认值时，该函数会对</w:t>
      </w:r>
      <w:r w:rsidR="00B5071A" w:rsidRPr="00A4524E">
        <w:rPr>
          <w:rFonts w:ascii="Times New Roman" w:eastAsia="宋体" w:hAnsi="Times New Roman" w:cs="Times New Roman"/>
          <w:sz w:val="24"/>
          <w:szCs w:val="24"/>
        </w:rPr>
        <w:t>DataFrame</w:t>
      </w:r>
      <w:r w:rsidR="00B5071A" w:rsidRPr="00A4524E">
        <w:rPr>
          <w:rFonts w:ascii="Times New Roman" w:eastAsia="宋体" w:hAnsi="Times New Roman" w:cs="Times New Roman"/>
          <w:sz w:val="24"/>
          <w:szCs w:val="24"/>
        </w:rPr>
        <w:t>中的每一列应用指定函数，处理结果为与</w:t>
      </w:r>
      <w:r w:rsidR="00B5071A" w:rsidRPr="00A4524E">
        <w:rPr>
          <w:rFonts w:ascii="Times New Roman" w:eastAsia="宋体" w:hAnsi="Times New Roman" w:cs="Times New Roman"/>
          <w:sz w:val="24"/>
          <w:szCs w:val="24"/>
        </w:rPr>
        <w:lastRenderedPageBreak/>
        <w:t>原列相同长度的序列。</w:t>
      </w:r>
      <w:r w:rsidR="00497AF3" w:rsidRPr="00A4524E">
        <w:rPr>
          <w:rFonts w:ascii="Times New Roman" w:eastAsia="宋体" w:hAnsi="Times New Roman" w:cs="Times New Roman"/>
          <w:sz w:val="24"/>
          <w:szCs w:val="24"/>
        </w:rPr>
        <w:t>通过</w:t>
      </w:r>
      <w:r w:rsidR="00497AF3" w:rsidRPr="00A4524E">
        <w:rPr>
          <w:rFonts w:ascii="Times New Roman" w:eastAsia="宋体" w:hAnsi="Times New Roman" w:cs="Times New Roman"/>
          <w:sz w:val="24"/>
          <w:szCs w:val="24"/>
        </w:rPr>
        <w:t>os.path</w:t>
      </w:r>
      <w:r w:rsidR="00497AF3" w:rsidRPr="00A4524E">
        <w:rPr>
          <w:rFonts w:ascii="Times New Roman" w:eastAsia="宋体" w:hAnsi="Times New Roman" w:cs="Times New Roman"/>
          <w:sz w:val="24"/>
          <w:szCs w:val="24"/>
        </w:rPr>
        <w:t>方法来获取每个进程或文件路径的目录部分，并通过添加掩码来降低规则数量，在生成规则后使用</w:t>
      </w:r>
      <w:r w:rsidR="00497AF3" w:rsidRPr="00A4524E">
        <w:rPr>
          <w:rFonts w:ascii="Times New Roman" w:eastAsia="宋体" w:hAnsi="Times New Roman" w:cs="Times New Roman"/>
          <w:sz w:val="24"/>
          <w:szCs w:val="24"/>
        </w:rPr>
        <w:t>unique</w:t>
      </w:r>
      <w:r w:rsidR="00497AF3" w:rsidRPr="00A4524E">
        <w:rPr>
          <w:rFonts w:ascii="Times New Roman" w:eastAsia="宋体" w:hAnsi="Times New Roman" w:cs="Times New Roman"/>
          <w:sz w:val="24"/>
          <w:szCs w:val="24"/>
        </w:rPr>
        <w:t>方法来确保生成的规则集合中不包含重复的规则，确保规则的唯一性。</w:t>
      </w:r>
    </w:p>
    <w:p w14:paraId="0483366D" w14:textId="24B277E0" w:rsidR="0090396E" w:rsidRPr="00A4524E" w:rsidRDefault="00CA2F8A" w:rsidP="0090396E">
      <w:pPr>
        <w:pStyle w:val="a3"/>
        <w:ind w:firstLine="400"/>
        <w:jc w:val="center"/>
        <w:rPr>
          <w:rFonts w:ascii="Times New Roman" w:hAnsi="Times New Roman" w:cs="Times New Roman"/>
        </w:rPr>
      </w:pPr>
      <w:r w:rsidRPr="00A4524E">
        <w:rPr>
          <w:rFonts w:ascii="Times New Roman" w:hAnsi="Times New Roman" w:cs="Times New Roman"/>
        </w:rPr>
        <w:tab/>
      </w:r>
      <w:r w:rsidR="00DB3183" w:rsidRPr="00A4524E">
        <w:rPr>
          <w:rFonts w:ascii="Times New Roman" w:hAnsi="Times New Roman" w:cs="Times New Roman"/>
          <w:noProof/>
        </w:rPr>
        <w:object w:dxaOrig="5496" w:dyaOrig="7057" w14:anchorId="43AAFBDE">
          <v:shape id="_x0000_i1026" type="#_x0000_t75" alt="" style="width:264pt;height:340.7pt;mso-width-percent:0;mso-height-percent:0;mso-width-percent:0;mso-height-percent:0" o:ole="">
            <v:imagedata r:id="rId36" o:title=""/>
          </v:shape>
          <o:OLEObject Type="Embed" ProgID="Visio.Drawing.15" ShapeID="_x0000_i1026" DrawAspect="Content" ObjectID="_1803886725" r:id="rId37"/>
        </w:object>
      </w:r>
    </w:p>
    <w:p w14:paraId="32D356A1" w14:textId="6F248CE2" w:rsidR="000D37A2" w:rsidRPr="00A4524E" w:rsidRDefault="0033108E" w:rsidP="005F1960">
      <w:pPr>
        <w:pStyle w:val="a3"/>
        <w:ind w:firstLineChars="0" w:firstLine="0"/>
        <w:jc w:val="center"/>
        <w:rPr>
          <w:rFonts w:ascii="Times New Roman" w:hAnsi="Times New Roman" w:cs="Times New Roman"/>
        </w:rPr>
      </w:pPr>
      <w:bookmarkStart w:id="82" w:name="_Toc177673135"/>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9</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0D37A2" w:rsidRPr="00A4524E">
        <w:rPr>
          <w:rFonts w:ascii="Times New Roman" w:hAnsi="Times New Roman" w:cs="Times New Roman"/>
        </w:rPr>
        <w:t>布尔索引流程图</w:t>
      </w:r>
      <w:bookmarkEnd w:id="82"/>
    </w:p>
    <w:p w14:paraId="48815304" w14:textId="500620BE" w:rsidR="000D37A2" w:rsidRPr="00A4524E" w:rsidRDefault="00780A14" w:rsidP="006F6F48">
      <w:pPr>
        <w:ind w:firstLine="480"/>
      </w:pPr>
      <w:r w:rsidRPr="00A4524E">
        <w:t>在生成</w:t>
      </w:r>
      <w:r w:rsidR="000F47EF" w:rsidRPr="00A4524E">
        <w:t>规则即后，需要去对其进行简化并去除冗余部分，其基本规则如下：</w:t>
      </w:r>
    </w:p>
    <w:p w14:paraId="1622FD0E" w14:textId="30B23764" w:rsidR="000F47EF" w:rsidRPr="00A4524E" w:rsidRDefault="000F47EF" w:rsidP="00DB571B">
      <w:pPr>
        <w:pStyle w:val="af2"/>
        <w:numPr>
          <w:ilvl w:val="0"/>
          <w:numId w:val="4"/>
        </w:numPr>
        <w:ind w:firstLineChars="0"/>
      </w:pPr>
      <w:r w:rsidRPr="00A4524E">
        <w:t>数据加载</w:t>
      </w:r>
    </w:p>
    <w:p w14:paraId="09A5A8B5" w14:textId="39A9A38D" w:rsidR="000F47EF" w:rsidRPr="00A4524E" w:rsidRDefault="00F01A49" w:rsidP="00BE08C7">
      <w:pPr>
        <w:pStyle w:val="af2"/>
        <w:ind w:firstLine="480"/>
      </w:pPr>
      <w:r w:rsidRPr="00A4524E">
        <w:t>遍历未简化规则集中的每个条目，其中每个条目都包含一组进程规则和文件规则。</w:t>
      </w:r>
    </w:p>
    <w:p w14:paraId="4A25EA4F" w14:textId="4E00B5FA" w:rsidR="000F47EF" w:rsidRPr="00A4524E" w:rsidRDefault="00F01A49" w:rsidP="00DB571B">
      <w:pPr>
        <w:pStyle w:val="af2"/>
        <w:numPr>
          <w:ilvl w:val="0"/>
          <w:numId w:val="4"/>
        </w:numPr>
        <w:ind w:firstLineChars="0"/>
      </w:pPr>
      <w:r w:rsidRPr="00A4524E">
        <w:t>规则排序</w:t>
      </w:r>
    </w:p>
    <w:p w14:paraId="0C5208AC" w14:textId="712C36BD" w:rsidR="00F01A49" w:rsidRPr="00A4524E" w:rsidRDefault="00B81069" w:rsidP="00BE08C7">
      <w:pPr>
        <w:pStyle w:val="af2"/>
        <w:ind w:firstLine="480"/>
      </w:pPr>
      <w:r w:rsidRPr="00A4524E">
        <w:t>使用</w:t>
      </w:r>
      <w:r w:rsidRPr="00A4524E">
        <w:t>sorted</w:t>
      </w:r>
      <w:r w:rsidRPr="00A4524E">
        <w:t>函数</w:t>
      </w:r>
      <w:r w:rsidR="00F01A49" w:rsidRPr="00A4524E">
        <w:t>将规则按照路径深度进行升序排序，可以确保在检查和处理规则时</w:t>
      </w:r>
      <w:r w:rsidR="00763B5B" w:rsidRPr="00A4524E">
        <w:t>首先考虑更加具体的路径规则</w:t>
      </w:r>
      <w:r w:rsidRPr="00A4524E">
        <w:t>，使得算法可以更容易地识别和去除被更广泛规则覆盖的冗余规则，可以有效提升该模型的运算效率</w:t>
      </w:r>
      <w:r w:rsidR="00763B5B" w:rsidRPr="00A4524E">
        <w:t>。因为更具体的规则，例如</w:t>
      </w:r>
      <w:r w:rsidR="001D6AFE" w:rsidRPr="00A4524E">
        <w:t>"</w:t>
      </w:r>
      <w:r w:rsidR="00763B5B" w:rsidRPr="00A4524E">
        <w:t>/usr/local/bin/script/*</w:t>
      </w:r>
      <w:r w:rsidR="001D6AFE" w:rsidRPr="00A4524E">
        <w:t>"</w:t>
      </w:r>
      <w:r w:rsidR="00763B5B" w:rsidRPr="00A4524E">
        <w:t>通常可以指代单一的文件或目录。</w:t>
      </w:r>
    </w:p>
    <w:p w14:paraId="4058A8E9" w14:textId="16DD12C8" w:rsidR="00355D15" w:rsidRPr="00A4524E" w:rsidRDefault="00355D15" w:rsidP="00DB571B">
      <w:pPr>
        <w:pStyle w:val="af2"/>
        <w:numPr>
          <w:ilvl w:val="0"/>
          <w:numId w:val="4"/>
        </w:numPr>
        <w:ind w:firstLineChars="0"/>
      </w:pPr>
      <w:r w:rsidRPr="00A4524E">
        <w:t>规则检测</w:t>
      </w:r>
    </w:p>
    <w:p w14:paraId="78AC8AB1" w14:textId="052EAF8C" w:rsidR="00355D15" w:rsidRPr="00A4524E" w:rsidRDefault="00355D15" w:rsidP="00BE08C7">
      <w:pPr>
        <w:pStyle w:val="af2"/>
        <w:ind w:firstLine="480"/>
      </w:pPr>
      <w:r w:rsidRPr="00A4524E">
        <w:t>对于每个规则，使用</w:t>
      </w:r>
      <w:r w:rsidRPr="00A4524E">
        <w:t>any</w:t>
      </w:r>
      <w:r w:rsidR="00851BE8">
        <w:t>()</w:t>
      </w:r>
      <w:r w:rsidRPr="00A4524E">
        <w:t>函数结合生成器表达式来检查是否存在对应的简化规则。</w:t>
      </w:r>
      <w:r w:rsidR="00A141ED" w:rsidRPr="00A4524E">
        <w:t>其中</w:t>
      </w:r>
      <w:r w:rsidRPr="00A4524E">
        <w:t>使用</w:t>
      </w:r>
      <w:r w:rsidRPr="00A4524E">
        <w:t>fnmatch</w:t>
      </w:r>
      <w:r w:rsidR="00851BE8">
        <w:t>()</w:t>
      </w:r>
      <w:r w:rsidRPr="00A4524E">
        <w:t xml:space="preserve"> </w:t>
      </w:r>
      <w:r w:rsidRPr="00A4524E">
        <w:t>函数进行模式匹配，如果当前规则没有被任何已简化规则集</w:t>
      </w:r>
      <w:r w:rsidRPr="00A4524E">
        <w:lastRenderedPageBreak/>
        <w:t>中的规则覆盖，则将该规则添加到集合中。</w:t>
      </w:r>
    </w:p>
    <w:p w14:paraId="6195AA85" w14:textId="35A7C1B6" w:rsidR="00763B5B" w:rsidRPr="00A4524E" w:rsidRDefault="00763B5B" w:rsidP="00DB571B">
      <w:pPr>
        <w:pStyle w:val="af2"/>
        <w:numPr>
          <w:ilvl w:val="0"/>
          <w:numId w:val="4"/>
        </w:numPr>
        <w:ind w:firstLineChars="0"/>
      </w:pPr>
      <w:r w:rsidRPr="00A4524E">
        <w:t>集合匹配</w:t>
      </w:r>
    </w:p>
    <w:p w14:paraId="7A1F0DEA" w14:textId="483CE300" w:rsidR="000F47EF" w:rsidRPr="00A4524E" w:rsidRDefault="00763B5B" w:rsidP="00BE08C7">
      <w:pPr>
        <w:pStyle w:val="af2"/>
        <w:ind w:firstLine="480"/>
      </w:pPr>
      <w:r w:rsidRPr="00A4524E">
        <w:t>将每个唯一的进程规则与对应的简化后的文件规则集合配对，添加到列表中。</w:t>
      </w:r>
    </w:p>
    <w:p w14:paraId="62DD5808" w14:textId="0DD507D4" w:rsidR="00B81069" w:rsidRPr="00A4524E" w:rsidRDefault="006A1E04" w:rsidP="00DB571B">
      <w:pPr>
        <w:pStyle w:val="af2"/>
        <w:numPr>
          <w:ilvl w:val="0"/>
          <w:numId w:val="4"/>
        </w:numPr>
        <w:ind w:firstLineChars="0"/>
      </w:pPr>
      <w:r w:rsidRPr="00A4524E">
        <w:t>输出最终规则集</w:t>
      </w:r>
    </w:p>
    <w:p w14:paraId="4530F83B" w14:textId="107B28D3" w:rsidR="0033108E" w:rsidRPr="00A4524E" w:rsidRDefault="006A1E04" w:rsidP="005F1960">
      <w:pPr>
        <w:pStyle w:val="af2"/>
        <w:ind w:firstLine="480"/>
      </w:pPr>
      <w:r w:rsidRPr="00A4524E">
        <w:t>在通过规则集简化以及去除冗余后，输出最终规则集。图</w:t>
      </w:r>
      <w:r w:rsidRPr="00A4524E">
        <w:t>2.</w:t>
      </w:r>
      <w:r w:rsidR="00D2739B" w:rsidRPr="00A4524E">
        <w:t>10</w:t>
      </w:r>
      <w:r w:rsidRPr="00A4524E">
        <w:t>为最终输出的部分简化规则集。</w:t>
      </w:r>
    </w:p>
    <w:p w14:paraId="45B9DCD4" w14:textId="731052DB" w:rsidR="005F1960" w:rsidRPr="00A4524E" w:rsidRDefault="005F1960" w:rsidP="005F1960">
      <w:pPr>
        <w:ind w:firstLineChars="0" w:firstLine="0"/>
        <w:jc w:val="center"/>
      </w:pPr>
      <w:r w:rsidRPr="00A4524E">
        <w:rPr>
          <w:noProof/>
        </w:rPr>
        <w:drawing>
          <wp:inline distT="0" distB="0" distL="0" distR="0" wp14:anchorId="544793AB" wp14:editId="2CB38416">
            <wp:extent cx="5569528" cy="3425665"/>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8">
                      <a:extLst>
                        <a:ext uri="{28A0092B-C50C-407E-A947-70E740481C1C}">
                          <a14:useLocalDpi xmlns:a14="http://schemas.microsoft.com/office/drawing/2010/main" val="0"/>
                        </a:ext>
                      </a:extLst>
                    </a:blip>
                    <a:srcRect t="6232" r="3620" b="3261"/>
                    <a:stretch/>
                  </pic:blipFill>
                  <pic:spPr bwMode="auto">
                    <a:xfrm>
                      <a:off x="0" y="0"/>
                      <a:ext cx="5580510" cy="3432420"/>
                    </a:xfrm>
                    <a:prstGeom prst="rect">
                      <a:avLst/>
                    </a:prstGeom>
                    <a:noFill/>
                    <a:ln>
                      <a:noFill/>
                    </a:ln>
                    <a:extLst>
                      <a:ext uri="{53640926-AAD7-44D8-BBD7-CCE9431645EC}">
                        <a14:shadowObscured xmlns:a14="http://schemas.microsoft.com/office/drawing/2010/main"/>
                      </a:ext>
                    </a:extLst>
                  </pic:spPr>
                </pic:pic>
              </a:graphicData>
            </a:graphic>
          </wp:inline>
        </w:drawing>
      </w:r>
    </w:p>
    <w:p w14:paraId="64052F5D" w14:textId="7F4B17E2" w:rsidR="006A1E04" w:rsidRPr="00A4524E" w:rsidRDefault="0033108E" w:rsidP="003D71BD">
      <w:pPr>
        <w:pStyle w:val="a3"/>
        <w:ind w:firstLineChars="0" w:firstLine="0"/>
        <w:jc w:val="center"/>
        <w:rPr>
          <w:rFonts w:ascii="Times New Roman" w:hAnsi="Times New Roman" w:cs="Times New Roman"/>
        </w:rPr>
      </w:pPr>
      <w:bookmarkStart w:id="83" w:name="_Toc177673136"/>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0</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5F1960" w:rsidRPr="00A4524E">
        <w:rPr>
          <w:rFonts w:ascii="Times New Roman" w:hAnsi="Times New Roman" w:cs="Times New Roman"/>
        </w:rPr>
        <w:t xml:space="preserve"> </w:t>
      </w:r>
      <w:r w:rsidRPr="00A4524E">
        <w:rPr>
          <w:rFonts w:ascii="Times New Roman" w:hAnsi="Times New Roman" w:cs="Times New Roman"/>
        </w:rPr>
        <w:t>部分简化规则集</w:t>
      </w:r>
      <w:bookmarkEnd w:id="83"/>
    </w:p>
    <w:p w14:paraId="6DF84B36" w14:textId="77316CA3" w:rsidR="00A372DA" w:rsidRPr="00A4524E" w:rsidRDefault="00BB1463" w:rsidP="003456D3">
      <w:pPr>
        <w:ind w:firstLine="480"/>
      </w:pPr>
      <w:r w:rsidRPr="00A4524E">
        <w:t>在进行规则简化的步骤中，核心功能为使用</w:t>
      </w:r>
      <w:r w:rsidRPr="00A4524E">
        <w:t>fnmatch</w:t>
      </w:r>
      <w:r w:rsidR="00851BE8">
        <w:t>()</w:t>
      </w:r>
      <w:r w:rsidRPr="00A4524E">
        <w:t>函数进行模式匹配，</w:t>
      </w:r>
      <w:r w:rsidRPr="00A4524E">
        <w:t>fnmatcht</w:t>
      </w:r>
      <w:r w:rsidRPr="00A4524E">
        <w:t>提供了基于</w:t>
      </w:r>
      <w:r w:rsidRPr="00A4524E">
        <w:t>Unix shell</w:t>
      </w:r>
      <w:r w:rsidRPr="00A4524E">
        <w:t>的通配符匹配功能</w:t>
      </w:r>
      <w:r w:rsidR="007128DF" w:rsidRPr="00A4524E">
        <w:t>，可以在定义规则时使用掩码符号</w:t>
      </w:r>
      <w:r w:rsidR="007128DF" w:rsidRPr="00A4524E">
        <w:t>*</w:t>
      </w:r>
      <w:r w:rsidR="007128DF" w:rsidRPr="00A4524E">
        <w:t>这种通配符，在本方案中</w:t>
      </w:r>
      <w:r w:rsidR="007128DF" w:rsidRPr="00A4524E">
        <w:t>fnmatch.fnmatch</w:t>
      </w:r>
      <w:r w:rsidR="00851BE8">
        <w:t>()</w:t>
      </w:r>
      <w:r w:rsidR="007128DF" w:rsidRPr="00A4524E">
        <w:t>函数用于检查一个具体文件路径是否符合特定模式，即通过将规则中的目录路径与通配符结合来实现。例如使用</w:t>
      </w:r>
      <w:r w:rsidR="00C222CA" w:rsidRPr="00A4524E">
        <w:t>"</w:t>
      </w:r>
      <w:r w:rsidR="007128DF" w:rsidRPr="00A4524E">
        <w:t>/usr/local/bin/*</w:t>
      </w:r>
      <w:r w:rsidR="00C222CA" w:rsidRPr="00A4524E">
        <w:t>"</w:t>
      </w:r>
      <w:r w:rsidR="007128DF" w:rsidRPr="00A4524E">
        <w:t xml:space="preserve"> </w:t>
      </w:r>
      <w:r w:rsidR="007128DF" w:rsidRPr="00A4524E">
        <w:t>匹配</w:t>
      </w:r>
      <w:r w:rsidR="007128DF" w:rsidRPr="00A4524E">
        <w:t xml:space="preserve"> </w:t>
      </w:r>
      <w:r w:rsidR="00C222CA" w:rsidRPr="00A4524E">
        <w:t>"</w:t>
      </w:r>
      <w:r w:rsidR="007128DF" w:rsidRPr="00A4524E">
        <w:t>/usr/local/bin</w:t>
      </w:r>
      <w:r w:rsidR="00C222CA" w:rsidRPr="00A4524E">
        <w:t>"</w:t>
      </w:r>
      <w:r w:rsidR="007128DF" w:rsidRPr="00A4524E">
        <w:t>下的任何文件或子目录。</w:t>
      </w:r>
      <w:r w:rsidR="00C222CA" w:rsidRPr="00A4524E">
        <w:t>在生成详细的访问控制规则后，</w:t>
      </w:r>
      <w:r w:rsidR="00C222CA" w:rsidRPr="00A4524E">
        <w:t>fnmatch</w:t>
      </w:r>
      <w:r w:rsidR="00C222CA" w:rsidRPr="00A4524E">
        <w:t>用于识别和删除那些可以被带有掩码简化规则进行覆盖的规则，当一个规则能被已经简化的规则集中的任何规则通过</w:t>
      </w:r>
      <w:r w:rsidR="00C222CA" w:rsidRPr="00A4524E">
        <w:t>fnmatch</w:t>
      </w:r>
      <w:r w:rsidR="00C222CA" w:rsidRPr="00A4524E">
        <w:t>匹配成功时，认为它是冗余的，将其从规则集中去除。</w:t>
      </w:r>
    </w:p>
    <w:p w14:paraId="2A3BBA4A" w14:textId="7DDEF8B6" w:rsidR="00C222CA" w:rsidRPr="00A4524E" w:rsidRDefault="00C222CA" w:rsidP="003456D3">
      <w:pPr>
        <w:ind w:firstLine="480"/>
      </w:pPr>
      <w:r w:rsidRPr="00A4524E">
        <w:t>其去除冗余的流程如图</w:t>
      </w:r>
      <w:r w:rsidRPr="00A4524E">
        <w:t>2.</w:t>
      </w:r>
      <w:r w:rsidR="00D2739B" w:rsidRPr="00A4524E">
        <w:t>11</w:t>
      </w:r>
      <w:r w:rsidRPr="00A4524E">
        <w:t>所示：</w:t>
      </w:r>
    </w:p>
    <w:p w14:paraId="1C857614" w14:textId="650C2FC1" w:rsidR="0033108E" w:rsidRPr="00A4524E" w:rsidRDefault="00DB3183" w:rsidP="0033108E">
      <w:pPr>
        <w:ind w:firstLineChars="83" w:firstLine="199"/>
      </w:pPr>
      <w:r w:rsidRPr="00A4524E">
        <w:rPr>
          <w:noProof/>
        </w:rPr>
        <w:object w:dxaOrig="10152" w:dyaOrig="4800" w14:anchorId="2E88455C">
          <v:shape id="_x0000_i1025" type="#_x0000_t75" alt="" style="width:440.35pt;height:208.7pt;mso-width-percent:0;mso-height-percent:0;mso-width-percent:0;mso-height-percent:0" o:ole="">
            <v:imagedata r:id="rId39" o:title=""/>
          </v:shape>
          <o:OLEObject Type="Embed" ProgID="Visio.Drawing.15" ShapeID="_x0000_i1025" DrawAspect="Content" ObjectID="_1803886726" r:id="rId40"/>
        </w:object>
      </w:r>
    </w:p>
    <w:p w14:paraId="6A91ADDA" w14:textId="0C65070C" w:rsidR="00F3579F" w:rsidRPr="00A4524E" w:rsidRDefault="0033108E" w:rsidP="003D71BD">
      <w:pPr>
        <w:pStyle w:val="a3"/>
        <w:ind w:firstLineChars="0" w:firstLine="0"/>
        <w:jc w:val="center"/>
        <w:rPr>
          <w:rFonts w:ascii="Times New Roman" w:hAnsi="Times New Roman" w:cs="Times New Roman"/>
        </w:rPr>
      </w:pPr>
      <w:bookmarkStart w:id="84" w:name="_Toc177673137"/>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1</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F3579F" w:rsidRPr="00A4524E">
        <w:rPr>
          <w:rFonts w:ascii="Times New Roman" w:hAnsi="Times New Roman" w:cs="Times New Roman"/>
        </w:rPr>
        <w:t>fnmatch</w:t>
      </w:r>
      <w:r w:rsidR="00F3579F" w:rsidRPr="00A4524E">
        <w:rPr>
          <w:rFonts w:ascii="Times New Roman" w:hAnsi="Times New Roman" w:cs="Times New Roman"/>
        </w:rPr>
        <w:t>匹配流程图</w:t>
      </w:r>
      <w:bookmarkEnd w:id="84"/>
    </w:p>
    <w:p w14:paraId="34520B0B" w14:textId="1F6826B9" w:rsidR="00890E4C" w:rsidRPr="00A4524E" w:rsidRDefault="00890E4C" w:rsidP="00443CA7">
      <w:pPr>
        <w:pStyle w:val="3"/>
        <w:rPr>
          <w:rFonts w:eastAsia="sans-serif"/>
          <w:lang w:bidi="ar"/>
        </w:rPr>
      </w:pPr>
      <w:bookmarkStart w:id="85" w:name="_Toc177211173"/>
      <w:bookmarkStart w:id="86" w:name="_Toc177752712"/>
      <w:r w:rsidRPr="00A4524E">
        <w:rPr>
          <w:lang w:bidi="ar"/>
        </w:rPr>
        <w:t>2.</w:t>
      </w:r>
      <w:r w:rsidR="00F72E3B" w:rsidRPr="00A4524E">
        <w:rPr>
          <w:lang w:bidi="ar"/>
        </w:rPr>
        <w:t>2</w:t>
      </w:r>
      <w:r w:rsidRPr="00A4524E">
        <w:rPr>
          <w:lang w:bidi="ar"/>
        </w:rPr>
        <w:t>.</w:t>
      </w:r>
      <w:r w:rsidR="00F72E3B" w:rsidRPr="00A4524E">
        <w:rPr>
          <w:lang w:bidi="ar"/>
        </w:rPr>
        <w:t>4</w:t>
      </w:r>
      <w:r w:rsidRPr="00A4524E">
        <w:rPr>
          <w:lang w:bidi="ar"/>
        </w:rPr>
        <w:t>基于</w:t>
      </w:r>
      <w:r w:rsidRPr="00A4524E">
        <w:rPr>
          <w:lang w:bidi="ar"/>
        </w:rPr>
        <w:t>fnmatch</w:t>
      </w:r>
      <w:r w:rsidRPr="00A4524E">
        <w:rPr>
          <w:lang w:bidi="ar"/>
        </w:rPr>
        <w:t>的覆盖率计算</w:t>
      </w:r>
      <w:bookmarkEnd w:id="85"/>
      <w:bookmarkEnd w:id="86"/>
    </w:p>
    <w:p w14:paraId="4A7E6EF3" w14:textId="4B78FCB1" w:rsidR="00890E4C" w:rsidRPr="00A4524E" w:rsidRDefault="00890E4C" w:rsidP="00890E4C">
      <w:pPr>
        <w:ind w:firstLine="480"/>
      </w:pPr>
      <w:r w:rsidRPr="00A4524E">
        <w:t>本方案提出了一种计算白名单规则集覆盖率的方法，旨在评估规则集对已知数据集的适应性和全面性。通过对数据集中每一条记录进行规则匹配测试，并统计匹配成功的记录数，来计算规则集的覆盖率，具体流程如下</w:t>
      </w:r>
      <w:r w:rsidR="00F916A7" w:rsidRPr="00A4524E">
        <w:t>：</w:t>
      </w:r>
    </w:p>
    <w:p w14:paraId="6F7344D4" w14:textId="15526C51" w:rsidR="00890E4C" w:rsidRPr="00A4524E" w:rsidRDefault="00890E4C" w:rsidP="00DB571B">
      <w:pPr>
        <w:pStyle w:val="af2"/>
        <w:numPr>
          <w:ilvl w:val="0"/>
          <w:numId w:val="10"/>
        </w:numPr>
        <w:ind w:firstLineChars="0"/>
      </w:pPr>
      <w:r w:rsidRPr="00A4524E">
        <w:t>初始化计数器</w:t>
      </w:r>
    </w:p>
    <w:p w14:paraId="34247014" w14:textId="77777777" w:rsidR="00890E4C" w:rsidRPr="00A4524E" w:rsidRDefault="00890E4C" w:rsidP="00BE08C7">
      <w:pPr>
        <w:ind w:firstLine="480"/>
      </w:pPr>
      <w:r w:rsidRPr="00A4524E">
        <w:t>将用来记录匹配规则的变量</w:t>
      </w:r>
      <w:r w:rsidRPr="00A4524E">
        <w:t xml:space="preserve">matches </w:t>
      </w:r>
      <w:r w:rsidRPr="00A4524E">
        <w:t>初始化为</w:t>
      </w:r>
      <w:r w:rsidRPr="00A4524E">
        <w:t>0</w:t>
      </w:r>
      <w:r w:rsidRPr="00A4524E">
        <w:t>，用于记录规则成功匹配数据条目的数量。</w:t>
      </w:r>
    </w:p>
    <w:p w14:paraId="74EC7ADE" w14:textId="52B32851" w:rsidR="00890E4C" w:rsidRPr="00A4524E" w:rsidRDefault="00890E4C" w:rsidP="00DB571B">
      <w:pPr>
        <w:pStyle w:val="af2"/>
        <w:numPr>
          <w:ilvl w:val="0"/>
          <w:numId w:val="10"/>
        </w:numPr>
        <w:ind w:firstLineChars="0"/>
      </w:pPr>
      <w:r w:rsidRPr="00A4524E">
        <w:t>遍历数据集和规则集</w:t>
      </w:r>
    </w:p>
    <w:p w14:paraId="2F327B0E" w14:textId="72C04D5A" w:rsidR="00890E4C" w:rsidRPr="00A4524E" w:rsidRDefault="00890E4C" w:rsidP="00BE08C7">
      <w:pPr>
        <w:ind w:firstLine="480"/>
      </w:pPr>
      <w:r w:rsidRPr="00A4524E">
        <w:t>使用</w:t>
      </w:r>
      <w:r w:rsidRPr="00A4524E">
        <w:t xml:space="preserve"> iterrows</w:t>
      </w:r>
      <w:r w:rsidR="00851BE8">
        <w:t>()</w:t>
      </w:r>
      <w:r w:rsidRPr="00A4524E">
        <w:t xml:space="preserve"> </w:t>
      </w:r>
      <w:r w:rsidRPr="00A4524E">
        <w:t>遍历数据集</w:t>
      </w:r>
      <w:r w:rsidRPr="00A4524E">
        <w:t xml:space="preserve"> data </w:t>
      </w:r>
      <w:r w:rsidRPr="00A4524E">
        <w:t>中的每一行。</w:t>
      </w:r>
      <w:r w:rsidRPr="00A4524E">
        <w:t>iterrows</w:t>
      </w:r>
      <w:r w:rsidR="00851BE8">
        <w:t>()</w:t>
      </w:r>
      <w:r w:rsidRPr="00A4524E">
        <w:t xml:space="preserve"> </w:t>
      </w:r>
      <w:r w:rsidRPr="00A4524E">
        <w:t>为每一行返回索引和行数据。在遍历每个数据行时，都需要遍历整个规则集</w:t>
      </w:r>
      <w:r w:rsidRPr="00A4524E">
        <w:t>rules</w:t>
      </w:r>
      <w:r w:rsidRPr="00A4524E">
        <w:t>每个</w:t>
      </w:r>
      <w:r w:rsidRPr="00A4524E">
        <w:t xml:space="preserve"> process_rule </w:t>
      </w:r>
      <w:r w:rsidRPr="00A4524E">
        <w:t>和对应的</w:t>
      </w:r>
      <w:r w:rsidRPr="00A4524E">
        <w:t xml:space="preserve"> file_rules </w:t>
      </w:r>
      <w:r w:rsidRPr="00A4524E">
        <w:t>集合代表一组白名单规则。</w:t>
      </w:r>
    </w:p>
    <w:p w14:paraId="3EA78AD9" w14:textId="34446F5E" w:rsidR="00890E4C" w:rsidRPr="00A4524E" w:rsidRDefault="00890E4C" w:rsidP="00DB571B">
      <w:pPr>
        <w:pStyle w:val="af2"/>
        <w:numPr>
          <w:ilvl w:val="0"/>
          <w:numId w:val="10"/>
        </w:numPr>
        <w:ind w:firstLineChars="0"/>
      </w:pPr>
      <w:r w:rsidRPr="00A4524E">
        <w:t>匹配进程和文件规则</w:t>
      </w:r>
    </w:p>
    <w:p w14:paraId="3C867A9A" w14:textId="65C6F8FD" w:rsidR="00890E4C" w:rsidRPr="00A4524E" w:rsidRDefault="00890E4C" w:rsidP="00BE08C7">
      <w:pPr>
        <w:ind w:firstLine="480"/>
      </w:pPr>
      <w:r w:rsidRPr="00A4524E">
        <w:t>与</w:t>
      </w:r>
      <w:r w:rsidRPr="00A4524E">
        <w:t>2.1.4</w:t>
      </w:r>
      <w:r w:rsidRPr="00A4524E">
        <w:t>中简化规则的遍历方法相同，使用</w:t>
      </w:r>
      <w:r w:rsidRPr="00A4524E">
        <w:t>fnmatch</w:t>
      </w:r>
      <w:r w:rsidRPr="00A4524E">
        <w:t>分别判断进程规则</w:t>
      </w:r>
      <w:r w:rsidRPr="00A4524E">
        <w:t>process_rule</w:t>
      </w:r>
      <w:r w:rsidRPr="00A4524E">
        <w:t>和文件规则</w:t>
      </w:r>
      <w:r w:rsidRPr="00A4524E">
        <w:t>file_fule</w:t>
      </w:r>
      <w:r w:rsidRPr="00A4524E">
        <w:t>是否都分别包含在对应的规则集里。</w:t>
      </w:r>
      <w:r w:rsidRPr="00A4524E">
        <w:t>fnmatch.fnmatch</w:t>
      </w:r>
      <w:r w:rsidR="00851BE8">
        <w:t>()</w:t>
      </w:r>
      <w:r w:rsidRPr="00A4524E">
        <w:t>函数是</w:t>
      </w:r>
      <w:r w:rsidRPr="00A4524E">
        <w:t xml:space="preserve"> Python </w:t>
      </w:r>
      <w:r w:rsidRPr="00A4524E">
        <w:t>标准库</w:t>
      </w:r>
      <w:r w:rsidRPr="00A4524E">
        <w:t xml:space="preserve"> fnmatch </w:t>
      </w:r>
      <w:r w:rsidRPr="00A4524E">
        <w:t>模块中的一个函数，支持</w:t>
      </w:r>
      <w:r w:rsidRPr="00A4524E">
        <w:t xml:space="preserve">Unix shell </w:t>
      </w:r>
      <w:r w:rsidRPr="00A4524E">
        <w:t>风格的通配符，其中，</w:t>
      </w:r>
      <w:r w:rsidR="00601B45" w:rsidRPr="00A4524E">
        <w:t>'</w:t>
      </w:r>
      <w:r w:rsidRPr="00A4524E">
        <w:t>*</w:t>
      </w:r>
      <w:r w:rsidR="00601B45" w:rsidRPr="00A4524E">
        <w:t>'</w:t>
      </w:r>
      <w:r w:rsidRPr="00A4524E">
        <w:t>通配符与本题要求相同，代表任意数量的字符，例如，规则</w:t>
      </w:r>
      <w:r w:rsidRPr="00A4524E">
        <w:t xml:space="preserve"> "/usr/bin/*" </w:t>
      </w:r>
      <w:r w:rsidRPr="00A4524E">
        <w:t>会匹配任何在</w:t>
      </w:r>
      <w:r w:rsidRPr="00A4524E">
        <w:t xml:space="preserve"> </w:t>
      </w:r>
      <w:r w:rsidR="00601B45" w:rsidRPr="00A4524E">
        <w:t>"</w:t>
      </w:r>
      <w:r w:rsidRPr="00A4524E">
        <w:t>/usr/bin/</w:t>
      </w:r>
      <w:r w:rsidR="00601B45" w:rsidRPr="00A4524E">
        <w:t>"</w:t>
      </w:r>
      <w:r w:rsidRPr="00A4524E">
        <w:t xml:space="preserve"> </w:t>
      </w:r>
      <w:r w:rsidRPr="00A4524E">
        <w:t>目录下的文件或目录，词函数是用于覆盖率和错误率判断的最优解。在成功匹配规则时，直接</w:t>
      </w:r>
      <w:r w:rsidRPr="00A4524E">
        <w:t>break</w:t>
      </w:r>
      <w:r w:rsidRPr="00A4524E">
        <w:t>终止本次循环，以节省资源，提高算法效率。</w:t>
      </w:r>
    </w:p>
    <w:p w14:paraId="0E1A42A3" w14:textId="522CAC37" w:rsidR="00890E4C" w:rsidRPr="00A4524E" w:rsidRDefault="00890E4C" w:rsidP="00DB571B">
      <w:pPr>
        <w:pStyle w:val="af2"/>
        <w:numPr>
          <w:ilvl w:val="0"/>
          <w:numId w:val="10"/>
        </w:numPr>
        <w:ind w:firstLineChars="0"/>
      </w:pPr>
      <w:r w:rsidRPr="00A4524E">
        <w:t>返回总覆盖率</w:t>
      </w:r>
    </w:p>
    <w:p w14:paraId="207B0EC7" w14:textId="3420C26E" w:rsidR="00890E4C" w:rsidRPr="00A4524E" w:rsidRDefault="00890E4C" w:rsidP="00BE08C7">
      <w:pPr>
        <w:ind w:firstLine="480"/>
      </w:pPr>
      <w:r w:rsidRPr="00A4524E">
        <w:lastRenderedPageBreak/>
        <w:t>在成功匹配规则时，通过变量</w:t>
      </w:r>
      <w:r w:rsidRPr="00A4524E">
        <w:t>matches</w:t>
      </w:r>
      <w:r w:rsidRPr="00A4524E">
        <w:t>来记录匹配成功的次数。最后，通过匹配总数</w:t>
      </w:r>
      <w:r w:rsidRPr="00A4524E">
        <w:t>matches / len(data)</w:t>
      </w:r>
      <w:r w:rsidRPr="00A4524E">
        <w:t>来记录覆盖率，并返回匹配总数和覆盖率，总体流程如图</w:t>
      </w:r>
      <w:r w:rsidR="00D2739B" w:rsidRPr="00A4524E">
        <w:t>2.12</w:t>
      </w:r>
      <w:r w:rsidRPr="00A4524E">
        <w:t>所示</w:t>
      </w:r>
      <w:r w:rsidR="002620EB" w:rsidRPr="00A4524E">
        <w:t>：</w:t>
      </w:r>
    </w:p>
    <w:p w14:paraId="2BF2BE89" w14:textId="77777777" w:rsidR="00890E4C" w:rsidRPr="00A4524E" w:rsidRDefault="00890E4C" w:rsidP="00890E4C">
      <w:pPr>
        <w:ind w:firstLineChars="0" w:firstLine="0"/>
      </w:pPr>
      <w:r w:rsidRPr="00A4524E">
        <w:rPr>
          <w:noProof/>
        </w:rPr>
        <w:drawing>
          <wp:inline distT="0" distB="0" distL="0" distR="0" wp14:anchorId="554C8C88" wp14:editId="7F6CF66C">
            <wp:extent cx="5867400" cy="2541210"/>
            <wp:effectExtent l="0" t="0" r="0" b="0"/>
            <wp:docPr id="3716497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649702" name="图片 371649702"/>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879949" cy="2546645"/>
                    </a:xfrm>
                    <a:prstGeom prst="rect">
                      <a:avLst/>
                    </a:prstGeom>
                  </pic:spPr>
                </pic:pic>
              </a:graphicData>
            </a:graphic>
          </wp:inline>
        </w:drawing>
      </w:r>
    </w:p>
    <w:p w14:paraId="1A846A3C" w14:textId="59B85103" w:rsidR="00890E4C" w:rsidRPr="00A4524E" w:rsidRDefault="00890E4C" w:rsidP="003D71BD">
      <w:pPr>
        <w:pStyle w:val="a3"/>
        <w:ind w:firstLineChars="0" w:firstLine="0"/>
        <w:jc w:val="center"/>
        <w:rPr>
          <w:rFonts w:ascii="Times New Roman" w:hAnsi="Times New Roman" w:cs="Times New Roman"/>
        </w:rPr>
      </w:pPr>
      <w:bookmarkStart w:id="87" w:name="_Toc177320165"/>
      <w:bookmarkStart w:id="88" w:name="_Toc177673138"/>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2</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Pr="00A4524E">
        <w:rPr>
          <w:rFonts w:ascii="Times New Roman" w:hAnsi="Times New Roman" w:cs="Times New Roman"/>
        </w:rPr>
        <w:t>本方案聚类算法流程图</w:t>
      </w:r>
      <w:bookmarkEnd w:id="87"/>
      <w:bookmarkEnd w:id="88"/>
    </w:p>
    <w:p w14:paraId="64EC38D1" w14:textId="4F269A4F" w:rsidR="00890E4C" w:rsidRPr="00A4524E" w:rsidRDefault="00890E4C" w:rsidP="00890E4C">
      <w:pPr>
        <w:ind w:firstLine="480"/>
      </w:pPr>
      <w:r w:rsidRPr="00A4524E">
        <w:t>通过计算匹配数与数据总数的比值计算得到了白名单规则集的覆盖率，这一指标直观地反映了规则集的全面性和实用性。通过这一流程，能够对白名单规则集的有效性进行定量分析，并据此进行相应的调整和优化，以提高其在实际应用中的效能。</w:t>
      </w:r>
    </w:p>
    <w:p w14:paraId="07094AF0" w14:textId="77777777" w:rsidR="006F1295" w:rsidRPr="00A4524E" w:rsidRDefault="006F1295" w:rsidP="00920DCF">
      <w:pPr>
        <w:pStyle w:val="3"/>
        <w:rPr>
          <w:lang w:bidi="ar"/>
        </w:rPr>
      </w:pPr>
      <w:bookmarkStart w:id="89" w:name="_Toc177752713"/>
      <w:r w:rsidRPr="00A4524E">
        <w:rPr>
          <w:lang w:bidi="ar"/>
        </w:rPr>
        <w:t>2.2.5</w:t>
      </w:r>
      <w:r w:rsidRPr="00A4524E">
        <w:rPr>
          <w:lang w:bidi="ar"/>
        </w:rPr>
        <w:t>聚类结果的可视化分析</w:t>
      </w:r>
      <w:bookmarkEnd w:id="89"/>
    </w:p>
    <w:p w14:paraId="0A8C8B3E" w14:textId="77777777" w:rsidR="006F1295" w:rsidRPr="00A4524E" w:rsidRDefault="006F1295" w:rsidP="006F1295">
      <w:pPr>
        <w:ind w:firstLine="480"/>
      </w:pPr>
      <w:r w:rsidRPr="00A4524E">
        <w:t>使用</w:t>
      </w:r>
      <w:r w:rsidRPr="00A4524E">
        <w:t>matplotlib</w:t>
      </w:r>
      <w:r w:rsidRPr="00A4524E">
        <w:t>库进行聚类结果的可视化绘制，目的是将聚类分析的结果以图形化的方式展现。通过可视化的方式帮助用户直观理解聚类结果，评估聚类算法的性能，如聚类的紧密性和分离度。</w:t>
      </w:r>
    </w:p>
    <w:p w14:paraId="4CC689E3" w14:textId="3F64293F" w:rsidR="006F1295" w:rsidRPr="00A4524E" w:rsidRDefault="006F1295" w:rsidP="006F1295">
      <w:pPr>
        <w:ind w:firstLine="480"/>
        <w:rPr>
          <w:b/>
          <w:bCs/>
        </w:rPr>
      </w:pPr>
      <w:r w:rsidRPr="00A4524E">
        <w:t>使用</w:t>
      </w:r>
      <w:r w:rsidRPr="00A4524E">
        <w:t>matplotlib.pyplot</w:t>
      </w:r>
      <w:r w:rsidRPr="00A4524E">
        <w:t>创建一个新的图形窗口，使用</w:t>
      </w:r>
      <w:r w:rsidRPr="00A4524E">
        <w:t>scatter</w:t>
      </w:r>
      <w:r w:rsidRPr="00A4524E">
        <w:t>函数绘制第一组数据点（进程向量）。数据点的位置由</w:t>
      </w:r>
      <w:r w:rsidRPr="00A4524E">
        <w:t>data['Process_vec']</w:t>
      </w:r>
      <w:r w:rsidRPr="00A4524E">
        <w:t>中的向量坐标决定，颜色由对应的聚类标签（</w:t>
      </w:r>
      <w:r w:rsidRPr="00A4524E">
        <w:t>data['Cluster']</w:t>
      </w:r>
      <w:r w:rsidRPr="00A4524E">
        <w:t>）决定。类似地，使用</w:t>
      </w:r>
      <w:r w:rsidRPr="00A4524E">
        <w:t>scatter</w:t>
      </w:r>
      <w:r w:rsidRPr="00A4524E">
        <w:t>函数绘制第二组数据点（文件向量）和第三组数据点（聚类中心）。聚类中心由</w:t>
      </w:r>
      <w:r w:rsidRPr="00A4524E">
        <w:t>centers</w:t>
      </w:r>
      <w:r w:rsidRPr="00A4524E">
        <w:t>数组提供坐标，通常使用红色和较大的点（本方案中为</w:t>
      </w:r>
      <w:r w:rsidRPr="00A4524E">
        <w:t>200</w:t>
      </w:r>
      <w:r w:rsidRPr="00A4524E">
        <w:t>个单位大小）以及半透明（</w:t>
      </w:r>
      <w:r w:rsidRPr="00A4524E">
        <w:t>alpha=0.5</w:t>
      </w:r>
      <w:r w:rsidRPr="00A4524E">
        <w:t>）来突出显示，使得它们在图中明显区别于其他数据点。最后调用</w:t>
      </w:r>
      <w:r w:rsidRPr="00A4524E">
        <w:t>legend</w:t>
      </w:r>
      <w:r w:rsidR="00851BE8">
        <w:t>()</w:t>
      </w:r>
      <w:r w:rsidRPr="00A4524E">
        <w:t>函数添加图例，说明不同颜色和标记代表的数据点类型（如进程、文件以及聚类中心），并使用</w:t>
      </w:r>
      <w:r w:rsidRPr="00A4524E">
        <w:t>show</w:t>
      </w:r>
      <w:r w:rsidR="00851BE8">
        <w:t>()</w:t>
      </w:r>
      <w:r w:rsidRPr="00A4524E">
        <w:t>函数将最终的图形展示出来，使得用户可以看到聚类的结果和数据点的分布情况。具体流程如图</w:t>
      </w:r>
      <w:r w:rsidR="00093658" w:rsidRPr="00A4524E">
        <w:t>2.13</w:t>
      </w:r>
      <w:r w:rsidRPr="00A4524E">
        <w:t>所示：</w:t>
      </w:r>
    </w:p>
    <w:p w14:paraId="77A4A46D" w14:textId="77777777" w:rsidR="006F1295" w:rsidRPr="00A4524E" w:rsidRDefault="006F1295" w:rsidP="006F1295">
      <w:pPr>
        <w:ind w:firstLineChars="0" w:firstLine="0"/>
        <w:jc w:val="center"/>
      </w:pPr>
      <w:r w:rsidRPr="00A4524E">
        <w:rPr>
          <w:noProof/>
        </w:rPr>
        <w:lastRenderedPageBreak/>
        <w:drawing>
          <wp:inline distT="0" distB="0" distL="0" distR="0" wp14:anchorId="0244D712" wp14:editId="1996D88F">
            <wp:extent cx="5267451" cy="2705100"/>
            <wp:effectExtent l="0" t="0" r="9525" b="0"/>
            <wp:docPr id="18750063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06349" name="图片 1875006349"/>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15886" cy="2832684"/>
                    </a:xfrm>
                    <a:prstGeom prst="rect">
                      <a:avLst/>
                    </a:prstGeom>
                  </pic:spPr>
                </pic:pic>
              </a:graphicData>
            </a:graphic>
          </wp:inline>
        </w:drawing>
      </w:r>
    </w:p>
    <w:p w14:paraId="2EBE1087" w14:textId="6C4E356A" w:rsidR="006F1295" w:rsidRPr="00A4524E" w:rsidRDefault="0033108E" w:rsidP="00093658">
      <w:pPr>
        <w:pStyle w:val="a3"/>
        <w:ind w:firstLineChars="0" w:firstLine="0"/>
        <w:jc w:val="center"/>
        <w:rPr>
          <w:rFonts w:ascii="Times New Roman" w:hAnsi="Times New Roman" w:cs="Times New Roman"/>
        </w:rPr>
      </w:pPr>
      <w:bookmarkStart w:id="90" w:name="_Toc177673139"/>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3</w:t>
      </w:r>
      <w:r w:rsidR="00900948" w:rsidRPr="00A4524E">
        <w:rPr>
          <w:rFonts w:ascii="Times New Roman" w:hAnsi="Times New Roman" w:cs="Times New Roman"/>
        </w:rPr>
        <w:fldChar w:fldCharType="end"/>
      </w:r>
      <w:r w:rsidR="007F2614" w:rsidRPr="00A4524E">
        <w:rPr>
          <w:rFonts w:ascii="Times New Roman" w:hAnsi="Times New Roman" w:cs="Times New Roman"/>
        </w:rPr>
        <w:t xml:space="preserve">  </w:t>
      </w:r>
      <w:r w:rsidR="00093658" w:rsidRPr="00A4524E">
        <w:rPr>
          <w:rFonts w:ascii="Times New Roman" w:hAnsi="Times New Roman" w:cs="Times New Roman"/>
        </w:rPr>
        <w:t>聚类结果可视化分析流程</w:t>
      </w:r>
      <w:bookmarkEnd w:id="90"/>
    </w:p>
    <w:p w14:paraId="5D8C4DCE" w14:textId="192B0AC6" w:rsidR="00F3579F" w:rsidRPr="00A4524E" w:rsidRDefault="00BB2880" w:rsidP="00BB2880">
      <w:pPr>
        <w:pStyle w:val="2"/>
      </w:pPr>
      <w:bookmarkStart w:id="91" w:name="_Toc177752714"/>
      <w:r w:rsidRPr="00A4524E">
        <w:t>2.</w:t>
      </w:r>
      <w:r w:rsidR="004C72C5" w:rsidRPr="00A4524E">
        <w:t>3</w:t>
      </w:r>
      <w:r w:rsidRPr="00A4524E">
        <w:t xml:space="preserve"> </w:t>
      </w:r>
      <w:r w:rsidRPr="00A4524E">
        <w:t>功能与指标</w:t>
      </w:r>
      <w:bookmarkEnd w:id="91"/>
    </w:p>
    <w:p w14:paraId="2B5A8633" w14:textId="2288BDCC" w:rsidR="00BB2880" w:rsidRPr="00A4524E" w:rsidRDefault="00BB2880" w:rsidP="00BB2880">
      <w:pPr>
        <w:pStyle w:val="3"/>
      </w:pPr>
      <w:bookmarkStart w:id="92" w:name="_Toc177752715"/>
      <w:r w:rsidRPr="00A4524E">
        <w:t>2.</w:t>
      </w:r>
      <w:r w:rsidR="004C72C5" w:rsidRPr="00A4524E">
        <w:t>3</w:t>
      </w:r>
      <w:r w:rsidRPr="00A4524E">
        <w:t>.1</w:t>
      </w:r>
      <w:r w:rsidRPr="00A4524E">
        <w:t>功能指标</w:t>
      </w:r>
      <w:bookmarkEnd w:id="92"/>
    </w:p>
    <w:p w14:paraId="0F2C03FE" w14:textId="14ADCB60" w:rsidR="00EF2852" w:rsidRPr="00A4524E" w:rsidRDefault="00EF2852" w:rsidP="00EF2852">
      <w:pPr>
        <w:ind w:firstLine="480"/>
      </w:pPr>
      <w:r w:rsidRPr="00A4524E">
        <w:t>(1)</w:t>
      </w:r>
      <w:r w:rsidRPr="00A4524E">
        <w:tab/>
      </w:r>
      <w:r w:rsidRPr="00A4524E">
        <w:rPr>
          <w:b/>
          <w:bCs/>
        </w:rPr>
        <w:t>文本向量化：</w:t>
      </w:r>
      <w:r w:rsidRPr="00A4524E">
        <w:t>文本数据（如文件路径和进程名称）转换为数值向量。这一步骤涉及分词处理，其中文本数据被分割成单独的元素或词汇，每个元素对应向量中的一个维度。</w:t>
      </w:r>
    </w:p>
    <w:p w14:paraId="26A1D954" w14:textId="3F0260CD" w:rsidR="00EF2852" w:rsidRPr="00A4524E" w:rsidRDefault="00EF2852" w:rsidP="00EF2852">
      <w:pPr>
        <w:ind w:firstLine="480"/>
      </w:pPr>
      <w:r w:rsidRPr="00A4524E">
        <w:t>(2)</w:t>
      </w:r>
      <w:r w:rsidRPr="00A4524E">
        <w:tab/>
      </w:r>
      <w:r w:rsidRPr="00A4524E">
        <w:rPr>
          <w:b/>
          <w:bCs/>
        </w:rPr>
        <w:t>特征矩阵构建：</w:t>
      </w:r>
      <w:r w:rsidRPr="00A4524E">
        <w:t>向量化后的数据整合成一个特征矩阵，其中每一行代表一个数据实例（如一个文件访问事件），每一列代表一个特征（如路径中的一个目录名）。</w:t>
      </w:r>
    </w:p>
    <w:p w14:paraId="2A1B2BE1" w14:textId="6AE733C1" w:rsidR="00EF2852" w:rsidRPr="00A4524E" w:rsidRDefault="00EF2852" w:rsidP="00EF2852">
      <w:pPr>
        <w:ind w:firstLine="480"/>
      </w:pPr>
      <w:r w:rsidRPr="00A4524E">
        <w:t>(3)</w:t>
      </w:r>
      <w:r w:rsidRPr="00A4524E">
        <w:tab/>
      </w:r>
      <w:r w:rsidRPr="00A4524E">
        <w:rPr>
          <w:b/>
          <w:bCs/>
        </w:rPr>
        <w:t>自动化白名单规则生成：</w:t>
      </w:r>
      <w:r w:rsidRPr="00A4524E">
        <w:t>工具采用无监督学习算法，自动从系统进程和文件访问数据中提取特征，生成白名单规则。</w:t>
      </w:r>
    </w:p>
    <w:p w14:paraId="6F6F31B3" w14:textId="1D4365BA" w:rsidR="00EF2852" w:rsidRPr="00A4524E" w:rsidRDefault="00EF2852" w:rsidP="00EF2852">
      <w:pPr>
        <w:ind w:firstLine="480"/>
      </w:pPr>
      <w:r w:rsidRPr="00A4524E">
        <w:t>(4)</w:t>
      </w:r>
      <w:r w:rsidRPr="00A4524E">
        <w:tab/>
        <w:t xml:space="preserve"> </w:t>
      </w:r>
      <w:r w:rsidRPr="00A4524E">
        <w:rPr>
          <w:b/>
          <w:bCs/>
        </w:rPr>
        <w:t>报告生成功能：</w:t>
      </w:r>
      <w:r w:rsidRPr="00A4524E">
        <w:t>工具在进行白名单规则生成的任务中，最终生成</w:t>
      </w:r>
      <w:r w:rsidRPr="00A4524E">
        <w:t>output.txt</w:t>
      </w:r>
      <w:r w:rsidRPr="00A4524E">
        <w:t>文件，记录了格式化的详细白名单规则，其中包括进程路径和文件路径</w:t>
      </w:r>
    </w:p>
    <w:p w14:paraId="72E610AD" w14:textId="3E615F95" w:rsidR="00EF2852" w:rsidRPr="00A4524E" w:rsidRDefault="00EF2852" w:rsidP="00EF2852">
      <w:pPr>
        <w:ind w:firstLine="480"/>
      </w:pPr>
      <w:r w:rsidRPr="00A4524E">
        <w:t>(5)</w:t>
      </w:r>
      <w:r w:rsidRPr="00A4524E">
        <w:tab/>
      </w:r>
      <w:r w:rsidRPr="00A4524E">
        <w:rPr>
          <w:b/>
          <w:bCs/>
        </w:rPr>
        <w:t>聚类结果可视化：</w:t>
      </w:r>
      <w:r w:rsidRPr="00A4524E">
        <w:t>工具可根据聚类结果生成可视化图，可以直观地看到不同数据点如何被分成不同的组（聚类），以及每组的中心位置。</w:t>
      </w:r>
    </w:p>
    <w:p w14:paraId="02D56D1C" w14:textId="34895F20" w:rsidR="00BB2880" w:rsidRPr="00A4524E" w:rsidRDefault="00BB2880" w:rsidP="00BB2880">
      <w:pPr>
        <w:pStyle w:val="3"/>
      </w:pPr>
      <w:bookmarkStart w:id="93" w:name="_Toc177752716"/>
      <w:r w:rsidRPr="00A4524E">
        <w:t>2.</w:t>
      </w:r>
      <w:r w:rsidR="00287EA3" w:rsidRPr="00A4524E">
        <w:t>3.</w:t>
      </w:r>
      <w:r w:rsidRPr="00A4524E">
        <w:t>性能指标</w:t>
      </w:r>
      <w:bookmarkEnd w:id="93"/>
    </w:p>
    <w:p w14:paraId="01705D5A" w14:textId="7FAAFD02" w:rsidR="00BB2880" w:rsidRPr="00A4524E" w:rsidRDefault="00BB2880" w:rsidP="00F72E3B">
      <w:pPr>
        <w:pStyle w:val="af2"/>
        <w:numPr>
          <w:ilvl w:val="0"/>
          <w:numId w:val="11"/>
        </w:numPr>
        <w:ind w:left="0" w:firstLine="489"/>
      </w:pPr>
      <w:r w:rsidRPr="00A4524E">
        <w:rPr>
          <w:b/>
          <w:bCs/>
        </w:rPr>
        <w:t>算法性能</w:t>
      </w:r>
      <w:r w:rsidR="00EF2852" w:rsidRPr="00A4524E">
        <w:rPr>
          <w:b/>
          <w:bCs/>
        </w:rPr>
        <w:t>：</w:t>
      </w:r>
      <w:r w:rsidR="00EF2852" w:rsidRPr="00A4524E">
        <w:t>本工具使用</w:t>
      </w:r>
      <w:r w:rsidR="00EF2852" w:rsidRPr="00A4524E">
        <w:t xml:space="preserve"> </w:t>
      </w:r>
      <w:r w:rsidR="001A13F7" w:rsidRPr="00A4524E">
        <w:t>MiniBatchK-Means</w:t>
      </w:r>
      <w:r w:rsidR="00EF2852" w:rsidRPr="00A4524E">
        <w:t>聚类算法</w:t>
      </w:r>
      <w:r w:rsidR="00915489" w:rsidRPr="00A4524E">
        <w:t>，其可以快速处理大规模数据集且能有效识别数据中的异常行为。其次，规则生成算法能准确从聚类标签</w:t>
      </w:r>
      <w:r w:rsidR="00915489" w:rsidRPr="00A4524E">
        <w:t>labels</w:t>
      </w:r>
      <w:r w:rsidR="00915489" w:rsidRPr="00A4524E">
        <w:t>中提炼出访问控制规则，确保规则的精确性和实用性。</w:t>
      </w:r>
    </w:p>
    <w:p w14:paraId="56A1734C" w14:textId="269E6E77" w:rsidR="00915489" w:rsidRPr="00A4524E" w:rsidRDefault="00915489" w:rsidP="00F72E3B">
      <w:pPr>
        <w:pStyle w:val="af2"/>
        <w:numPr>
          <w:ilvl w:val="0"/>
          <w:numId w:val="11"/>
        </w:numPr>
        <w:ind w:left="0" w:firstLine="489"/>
        <w:rPr>
          <w:b/>
          <w:bCs/>
        </w:rPr>
      </w:pPr>
      <w:r w:rsidRPr="00A4524E">
        <w:rPr>
          <w:b/>
          <w:bCs/>
        </w:rPr>
        <w:t>算法准确</w:t>
      </w:r>
      <w:r w:rsidR="0060676D" w:rsidRPr="00A4524E">
        <w:rPr>
          <w:b/>
          <w:bCs/>
        </w:rPr>
        <w:t>性</w:t>
      </w:r>
      <w:r w:rsidR="00EF2852" w:rsidRPr="00A4524E">
        <w:rPr>
          <w:b/>
          <w:bCs/>
        </w:rPr>
        <w:t>：</w:t>
      </w:r>
      <w:r w:rsidR="009520DC" w:rsidRPr="00A4524E">
        <w:t>本工具</w:t>
      </w:r>
      <w:r w:rsidR="0060676D" w:rsidRPr="00A4524E">
        <w:t>的准确性集中体现在聚类算法和规则生成算法上</w:t>
      </w:r>
      <w:r w:rsidR="00D759A8" w:rsidRPr="00A4524E">
        <w:t>，</w:t>
      </w:r>
      <w:r w:rsidR="001A13F7" w:rsidRPr="00A4524E">
        <w:t>MiniBatchK-Means</w:t>
      </w:r>
      <w:r w:rsidR="00D759A8" w:rsidRPr="00A4524E">
        <w:t>将数据集划分为多个簇，使同一簇内样本尽量相似</w:t>
      </w:r>
      <w:r w:rsidR="00862B7F" w:rsidRPr="00A4524E">
        <w:t>，该算法能生成</w:t>
      </w:r>
      <w:r w:rsidR="00862B7F" w:rsidRPr="00A4524E">
        <w:lastRenderedPageBreak/>
        <w:t>高覆盖率且准确性较高的规则集</w:t>
      </w:r>
      <w:r w:rsidR="00D759A8" w:rsidRPr="00A4524E">
        <w:t>。规则生成算法基于聚类结果生成访问模式的规则</w:t>
      </w:r>
      <w:r w:rsidR="00862B7F" w:rsidRPr="00A4524E">
        <w:t>，其规则可以精准的组织系统中的异常行为</w:t>
      </w:r>
      <w:r w:rsidR="009520DC" w:rsidRPr="00A4524E">
        <w:t>。</w:t>
      </w:r>
      <w:r w:rsidR="009520DC" w:rsidRPr="00A4524E">
        <w:rPr>
          <w:b/>
          <w:bCs/>
        </w:rPr>
        <w:t xml:space="preserve"> </w:t>
      </w:r>
    </w:p>
    <w:p w14:paraId="706EA22E" w14:textId="6E228B36" w:rsidR="00EF2852" w:rsidRPr="00A4524E" w:rsidRDefault="00EF2852" w:rsidP="00F72E3B">
      <w:pPr>
        <w:pStyle w:val="af2"/>
        <w:numPr>
          <w:ilvl w:val="0"/>
          <w:numId w:val="11"/>
        </w:numPr>
        <w:ind w:left="0" w:firstLine="489"/>
      </w:pPr>
      <w:r w:rsidRPr="00A4524E">
        <w:rPr>
          <w:b/>
          <w:bCs/>
        </w:rPr>
        <w:t>算法适应性</w:t>
      </w:r>
      <w:r w:rsidR="00DE7999" w:rsidRPr="00A4524E">
        <w:rPr>
          <w:b/>
          <w:bCs/>
        </w:rPr>
        <w:t>：</w:t>
      </w:r>
      <w:r w:rsidR="005B6536" w:rsidRPr="00A4524E">
        <w:t>针对不同的系统环境以及不同的数据集，本工具能在较短时间内得到较高的规则覆盖率</w:t>
      </w:r>
      <w:r w:rsidR="006579F1" w:rsidRPr="00A4524E">
        <w:t>，既本工具的适应性能确保其在不同的系统环境下均能得到较好的白名单规则。</w:t>
      </w:r>
    </w:p>
    <w:p w14:paraId="72395D2A" w14:textId="77777777" w:rsidR="006462A9" w:rsidRPr="00A4524E" w:rsidRDefault="006462A9">
      <w:pPr>
        <w:widowControl/>
        <w:spacing w:line="240" w:lineRule="auto"/>
        <w:ind w:firstLineChars="0" w:firstLine="0"/>
        <w:jc w:val="left"/>
      </w:pPr>
      <w:r w:rsidRPr="00A4524E">
        <w:br w:type="page"/>
      </w:r>
    </w:p>
    <w:p w14:paraId="3CE42D66" w14:textId="42F7504F" w:rsidR="00890E4C" w:rsidRPr="00A4524E" w:rsidRDefault="00950DF8" w:rsidP="00B36A4A">
      <w:pPr>
        <w:pStyle w:val="1"/>
      </w:pPr>
      <w:bookmarkStart w:id="94" w:name="_Toc1648875298"/>
      <w:bookmarkStart w:id="95" w:name="_Toc287415925"/>
      <w:bookmarkStart w:id="96" w:name="_Toc177211187"/>
      <w:bookmarkStart w:id="97" w:name="_Toc177752717"/>
      <w:r w:rsidRPr="00A4524E">
        <w:lastRenderedPageBreak/>
        <w:t>第三章</w:t>
      </w:r>
      <w:r w:rsidRPr="00A4524E">
        <w:t xml:space="preserve">  </w:t>
      </w:r>
      <w:r w:rsidR="00890E4C" w:rsidRPr="00A4524E">
        <w:t>作品测试与分析</w:t>
      </w:r>
      <w:bookmarkEnd w:id="94"/>
      <w:bookmarkEnd w:id="95"/>
      <w:bookmarkEnd w:id="96"/>
      <w:bookmarkEnd w:id="97"/>
    </w:p>
    <w:p w14:paraId="18AE88A2" w14:textId="77777777" w:rsidR="00890E4C" w:rsidRPr="00A4524E" w:rsidRDefault="00890E4C" w:rsidP="00890E4C">
      <w:pPr>
        <w:pStyle w:val="2"/>
      </w:pPr>
      <w:bookmarkStart w:id="98" w:name="_Toc1937161475"/>
      <w:bookmarkStart w:id="99" w:name="_Toc1036528660"/>
      <w:bookmarkStart w:id="100" w:name="_Toc146134940"/>
      <w:bookmarkStart w:id="101" w:name="_Toc177211188"/>
      <w:bookmarkStart w:id="102" w:name="_Toc177752718"/>
      <w:r w:rsidRPr="00A4524E">
        <w:t xml:space="preserve">3.1 </w:t>
      </w:r>
      <w:r w:rsidRPr="00A4524E">
        <w:t>测试方案</w:t>
      </w:r>
      <w:bookmarkEnd w:id="98"/>
      <w:bookmarkEnd w:id="99"/>
      <w:bookmarkEnd w:id="100"/>
      <w:bookmarkEnd w:id="101"/>
      <w:bookmarkEnd w:id="102"/>
    </w:p>
    <w:p w14:paraId="3A95C2EC" w14:textId="77777777" w:rsidR="004E3554" w:rsidRPr="00A4524E" w:rsidRDefault="004E3554" w:rsidP="004E3554">
      <w:pPr>
        <w:ind w:firstLine="480"/>
        <w:rPr>
          <w:b/>
          <w:bCs/>
        </w:rPr>
      </w:pPr>
      <w:bookmarkStart w:id="103" w:name="_Toc2072574843"/>
      <w:bookmarkStart w:id="104" w:name="_Toc2029369783"/>
      <w:bookmarkStart w:id="105" w:name="_Toc146134941"/>
      <w:bookmarkStart w:id="106" w:name="_Toc177211189"/>
      <w:r w:rsidRPr="00A4524E">
        <w:t>本算法主要有两大功能以及一个辅助功能，分别是：</w:t>
      </w:r>
      <w:r w:rsidRPr="00A4524E">
        <w:t>1</w:t>
      </w:r>
      <w:r w:rsidRPr="00A4524E">
        <w:t>）自动学习系统中的进程和文件访问关系白名单规则；</w:t>
      </w:r>
      <w:r w:rsidRPr="00A4524E">
        <w:t>2</w:t>
      </w:r>
      <w:r w:rsidRPr="00A4524E">
        <w:t>）</w:t>
      </w:r>
      <w:bookmarkStart w:id="107" w:name="_Hlk176879082"/>
      <w:r w:rsidRPr="00A4524E">
        <w:t>通过聚类方法降低白名单规则数量</w:t>
      </w:r>
      <w:bookmarkEnd w:id="107"/>
      <w:r w:rsidRPr="00A4524E">
        <w:t>；</w:t>
      </w:r>
      <w:r w:rsidRPr="00A4524E">
        <w:t>3</w:t>
      </w:r>
      <w:r w:rsidRPr="00A4524E">
        <w:t>）生成聚类后的白名单规则。其中第三个功能作为前两个功能的辅助化展示，在算法开发过程中已经得到很好的测试与使用。</w:t>
      </w:r>
      <w:r w:rsidRPr="00A4524E">
        <w:rPr>
          <w:b/>
          <w:bCs/>
        </w:rPr>
        <w:t>本部分测试方案主要针对自动学习系统中的进程和文件访问关系白名单规则以及通过聚类方法降低白名单规则数量这两大功能进行功能测试，再针对系统的适应性进行性能测试。</w:t>
      </w:r>
      <w:r w:rsidRPr="00A4524E">
        <w:t>具体测试方案如下：</w:t>
      </w:r>
    </w:p>
    <w:p w14:paraId="2BE93617" w14:textId="77777777" w:rsidR="00890E4C" w:rsidRPr="00A4524E" w:rsidRDefault="00890E4C" w:rsidP="00443CA7">
      <w:pPr>
        <w:pStyle w:val="3"/>
      </w:pPr>
      <w:bookmarkStart w:id="108" w:name="_Toc177752719"/>
      <w:r w:rsidRPr="00A4524E">
        <w:t xml:space="preserve">3.1.1 </w:t>
      </w:r>
      <w:bookmarkEnd w:id="103"/>
      <w:bookmarkEnd w:id="104"/>
      <w:bookmarkEnd w:id="105"/>
      <w:r w:rsidRPr="00A4524E">
        <w:t>白名单规则聚类测试</w:t>
      </w:r>
      <w:bookmarkEnd w:id="106"/>
      <w:bookmarkEnd w:id="108"/>
    </w:p>
    <w:p w14:paraId="6C471A12" w14:textId="77777777" w:rsidR="004E3554" w:rsidRPr="00A4524E" w:rsidRDefault="004E3554" w:rsidP="004E3554">
      <w:pPr>
        <w:autoSpaceDE w:val="0"/>
        <w:autoSpaceDN w:val="0"/>
        <w:adjustRightInd w:val="0"/>
        <w:ind w:firstLineChars="0" w:firstLine="420"/>
      </w:pPr>
      <w:r w:rsidRPr="00A4524E">
        <w:rPr>
          <w:b/>
          <w:bCs/>
        </w:rPr>
        <w:t>测试目标：</w:t>
      </w:r>
      <w:r w:rsidRPr="00A4524E">
        <w:t>验证通过本算法生成的白名单规则对原始进程与文件访问关系数据集的覆盖率，确保在减少白名单规则数量的同时不影响覆盖精度。</w:t>
      </w:r>
    </w:p>
    <w:p w14:paraId="2C62327B" w14:textId="77777777" w:rsidR="004E3554" w:rsidRPr="00A4524E" w:rsidRDefault="004E3554" w:rsidP="004E3554">
      <w:pPr>
        <w:ind w:firstLine="489"/>
      </w:pPr>
      <w:bookmarkStart w:id="109" w:name="_Toc742622452"/>
      <w:bookmarkStart w:id="110" w:name="_Toc946802346"/>
      <w:bookmarkStart w:id="111" w:name="_Toc146134942"/>
      <w:bookmarkStart w:id="112" w:name="_Toc177211190"/>
      <w:r w:rsidRPr="00A4524E">
        <w:rPr>
          <w:b/>
          <w:bCs/>
        </w:rPr>
        <w:t>测试过程：</w:t>
      </w:r>
      <w:r w:rsidRPr="00A4524E">
        <w:t>使用</w:t>
      </w:r>
      <w:r w:rsidRPr="00A4524E">
        <w:t>ausearch</w:t>
      </w:r>
      <w:r w:rsidRPr="00A4524E">
        <w:t>工具生成的系统的进程和文件访问关系数据集和附件给定的数据集进行白名单规则的自动学习以及聚类。在聚类过程中引入掩码机制来实现白名单规则数量的降低。聚类完成后，将生成的白名单规则输出到一个</w:t>
      </w:r>
      <w:r w:rsidRPr="00A4524E">
        <w:t>txt</w:t>
      </w:r>
      <w:r w:rsidRPr="00A4524E">
        <w:t>文件。检查输出文件的格式是否正确，规则是否合理，聚类是否有效减少规则数量。</w:t>
      </w:r>
    </w:p>
    <w:p w14:paraId="36B5ABFF" w14:textId="77777777" w:rsidR="00890E4C" w:rsidRPr="00A4524E" w:rsidRDefault="00890E4C" w:rsidP="00443CA7">
      <w:pPr>
        <w:pStyle w:val="3"/>
      </w:pPr>
      <w:bookmarkStart w:id="113" w:name="_Toc177752720"/>
      <w:r w:rsidRPr="00A4524E">
        <w:t xml:space="preserve">3.1.2 </w:t>
      </w:r>
      <w:bookmarkEnd w:id="109"/>
      <w:bookmarkEnd w:id="110"/>
      <w:bookmarkEnd w:id="111"/>
      <w:r w:rsidRPr="00A4524E">
        <w:t>白名单规则覆盖率测试</w:t>
      </w:r>
      <w:bookmarkEnd w:id="112"/>
      <w:bookmarkEnd w:id="113"/>
    </w:p>
    <w:p w14:paraId="72941C11" w14:textId="77777777" w:rsidR="00890E4C" w:rsidRPr="00A4524E" w:rsidRDefault="00890E4C" w:rsidP="00890E4C">
      <w:pPr>
        <w:autoSpaceDE w:val="0"/>
        <w:autoSpaceDN w:val="0"/>
        <w:adjustRightInd w:val="0"/>
        <w:ind w:firstLineChars="0" w:firstLine="420"/>
      </w:pPr>
      <w:r w:rsidRPr="00A4524E">
        <w:rPr>
          <w:b/>
          <w:bCs/>
        </w:rPr>
        <w:t>测试目标：</w:t>
      </w:r>
      <w:r w:rsidRPr="00A4524E">
        <w:t>验证通过本算法生成的白名单规则对原始进程与文件访问关系数据集的覆盖率，确保在减少白名单规则数量的同时不影响覆盖精度。</w:t>
      </w:r>
    </w:p>
    <w:p w14:paraId="3705AE7D" w14:textId="77777777" w:rsidR="00890E4C" w:rsidRPr="00A4524E" w:rsidRDefault="00890E4C" w:rsidP="00890E4C">
      <w:pPr>
        <w:autoSpaceDE w:val="0"/>
        <w:autoSpaceDN w:val="0"/>
        <w:adjustRightInd w:val="0"/>
        <w:ind w:firstLineChars="0" w:firstLine="420"/>
      </w:pPr>
      <w:r w:rsidRPr="00A4524E">
        <w:rPr>
          <w:b/>
          <w:bCs/>
        </w:rPr>
        <w:t>测试过程：</w:t>
      </w:r>
      <w:r w:rsidRPr="00A4524E">
        <w:t>使用原始的进程与文件访问关系数据集作为基准，对比生成的白名单规则与原始数据集，计算规则的覆盖率。覆盖率计算公式为：覆盖率</w:t>
      </w:r>
      <w:r w:rsidRPr="00A4524E">
        <w:t>=(</w:t>
      </w:r>
      <w:r w:rsidRPr="00A4524E">
        <w:t>白名单规则覆盖的访问数</w:t>
      </w:r>
      <w:r w:rsidRPr="00A4524E">
        <w:t>/</w:t>
      </w:r>
      <w:r w:rsidRPr="00A4524E">
        <w:t>总访问数</w:t>
      </w:r>
      <w:r w:rsidRPr="00A4524E">
        <w:t>)×100%</w:t>
      </w:r>
      <w:r w:rsidRPr="00A4524E">
        <w:t>，将生成的白名单规则覆盖率输出。</w:t>
      </w:r>
    </w:p>
    <w:p w14:paraId="7003C40E" w14:textId="77777777" w:rsidR="00890E4C" w:rsidRPr="00A4524E" w:rsidRDefault="00890E4C" w:rsidP="00443CA7">
      <w:pPr>
        <w:pStyle w:val="3"/>
      </w:pPr>
      <w:bookmarkStart w:id="114" w:name="_Toc1159150239"/>
      <w:bookmarkStart w:id="115" w:name="_Toc1742821629"/>
      <w:bookmarkStart w:id="116" w:name="_Toc146134943"/>
      <w:bookmarkStart w:id="117" w:name="_Toc177211191"/>
      <w:bookmarkStart w:id="118" w:name="_Toc177752721"/>
      <w:r w:rsidRPr="00A4524E">
        <w:t xml:space="preserve">3.1.3 </w:t>
      </w:r>
      <w:r w:rsidRPr="00A4524E">
        <w:t>性能测试</w:t>
      </w:r>
      <w:bookmarkEnd w:id="114"/>
      <w:bookmarkEnd w:id="115"/>
      <w:bookmarkEnd w:id="116"/>
      <w:bookmarkEnd w:id="117"/>
      <w:bookmarkEnd w:id="118"/>
    </w:p>
    <w:p w14:paraId="5B853456" w14:textId="77777777" w:rsidR="00890E4C" w:rsidRPr="00A4524E" w:rsidRDefault="00890E4C" w:rsidP="00890E4C">
      <w:pPr>
        <w:autoSpaceDE w:val="0"/>
        <w:autoSpaceDN w:val="0"/>
        <w:adjustRightInd w:val="0"/>
        <w:ind w:firstLineChars="0" w:firstLine="420"/>
      </w:pPr>
      <w:r w:rsidRPr="00A4524E">
        <w:rPr>
          <w:b/>
          <w:bCs/>
        </w:rPr>
        <w:t>测试目标：</w:t>
      </w:r>
      <w:r w:rsidRPr="00A4524E">
        <w:t>验证本算法在不同规模的数据集下的性能表现，确保算法在大规模数据集上仍能快速实现白名单规则数量的降低。</w:t>
      </w:r>
    </w:p>
    <w:p w14:paraId="650947C7" w14:textId="77777777" w:rsidR="004E3554" w:rsidRPr="00A4524E" w:rsidRDefault="004E3554" w:rsidP="004E3554">
      <w:pPr>
        <w:ind w:firstLineChars="0" w:firstLine="420"/>
      </w:pPr>
      <w:bookmarkStart w:id="119" w:name="_Toc177211192"/>
      <w:r w:rsidRPr="00A4524E">
        <w:rPr>
          <w:b/>
          <w:bCs/>
        </w:rPr>
        <w:t>测试过程：</w:t>
      </w:r>
      <w:r w:rsidRPr="00A4524E">
        <w:t>使用不同规模的数据集，分别包含</w:t>
      </w:r>
      <w:r w:rsidRPr="00A4524E">
        <w:t>5000</w:t>
      </w:r>
      <w:r w:rsidRPr="00A4524E">
        <w:t>条、</w:t>
      </w:r>
      <w:r w:rsidRPr="00A4524E">
        <w:t>10000</w:t>
      </w:r>
      <w:r w:rsidRPr="00A4524E">
        <w:t>条、</w:t>
      </w:r>
      <w:r w:rsidRPr="00A4524E">
        <w:t>20000</w:t>
      </w:r>
      <w:r w:rsidRPr="00A4524E">
        <w:t>条进程与文件访问记录，对每个数据集执行自动学习和规则数量降低过程，测量并记录每个数据集的运行时间，评估算法在不同规模数据集上的执行效率。</w:t>
      </w:r>
    </w:p>
    <w:p w14:paraId="4631E020" w14:textId="47DA820F" w:rsidR="00890E4C" w:rsidRPr="00A4524E" w:rsidRDefault="00920DCF" w:rsidP="00920DCF">
      <w:pPr>
        <w:pStyle w:val="2"/>
      </w:pPr>
      <w:bookmarkStart w:id="120" w:name="_Toc177752722"/>
      <w:r w:rsidRPr="00A4524E">
        <w:lastRenderedPageBreak/>
        <w:t>3.2</w:t>
      </w:r>
      <w:r w:rsidR="00890E4C" w:rsidRPr="00A4524E">
        <w:t>测试环境及设备</w:t>
      </w:r>
      <w:bookmarkEnd w:id="119"/>
      <w:bookmarkEnd w:id="120"/>
    </w:p>
    <w:p w14:paraId="28C8FDF2" w14:textId="36BBC7B8" w:rsidR="00443CA7" w:rsidRPr="00A4524E" w:rsidRDefault="00443CA7" w:rsidP="00DB571B">
      <w:pPr>
        <w:pStyle w:val="af2"/>
        <w:numPr>
          <w:ilvl w:val="0"/>
          <w:numId w:val="12"/>
        </w:numPr>
        <w:ind w:firstLineChars="0"/>
      </w:pPr>
      <w:r w:rsidRPr="00A4524E">
        <w:t>测试设备参数如表</w:t>
      </w:r>
      <w:r w:rsidR="005D1862" w:rsidRPr="00A4524E">
        <w:t>3.1</w:t>
      </w:r>
      <w:r w:rsidRPr="00A4524E">
        <w:t>所示：</w:t>
      </w:r>
    </w:p>
    <w:p w14:paraId="7C43F39B" w14:textId="407C1D87" w:rsidR="005D1862" w:rsidRPr="00A4524E" w:rsidRDefault="00093658" w:rsidP="00390A87">
      <w:pPr>
        <w:pStyle w:val="a3"/>
        <w:ind w:firstLineChars="0" w:firstLine="0"/>
        <w:jc w:val="center"/>
        <w:rPr>
          <w:rFonts w:ascii="Times New Roman" w:hAnsi="Times New Roman" w:cs="Times New Roman"/>
        </w:rPr>
      </w:pPr>
      <w:bookmarkStart w:id="121" w:name="_Toc168507283"/>
      <w:bookmarkStart w:id="122" w:name="_Toc177673119"/>
      <w:r w:rsidRPr="00A4524E">
        <w:rPr>
          <w:rFonts w:ascii="Times New Roman" w:hAnsi="Times New Roman" w:cs="Times New Roman"/>
        </w:rPr>
        <w:t>表</w:t>
      </w:r>
      <w:r w:rsidRPr="00A4524E">
        <w:rPr>
          <w:rFonts w:ascii="Times New Roman" w:hAnsi="Times New Roman" w:cs="Times New Roman"/>
        </w:rPr>
        <w:t xml:space="preserve"> </w:t>
      </w:r>
      <w:r w:rsidR="00F10532" w:rsidRPr="00A4524E">
        <w:rPr>
          <w:rFonts w:ascii="Times New Roman" w:hAnsi="Times New Roman" w:cs="Times New Roman"/>
        </w:rPr>
        <w:fldChar w:fldCharType="begin" w:fldLock="1"/>
      </w:r>
      <w:r w:rsidR="00F10532" w:rsidRPr="00A4524E">
        <w:rPr>
          <w:rFonts w:ascii="Times New Roman" w:hAnsi="Times New Roman" w:cs="Times New Roman"/>
        </w:rPr>
        <w:instrText xml:space="preserve"> STYLEREF 1 \s </w:instrText>
      </w:r>
      <w:r w:rsidR="00F10532" w:rsidRPr="00A4524E">
        <w:rPr>
          <w:rFonts w:ascii="Times New Roman" w:hAnsi="Times New Roman" w:cs="Times New Roman"/>
        </w:rPr>
        <w:fldChar w:fldCharType="separate"/>
      </w:r>
      <w:r w:rsidR="00B36A4A">
        <w:rPr>
          <w:rFonts w:ascii="Times New Roman" w:hAnsi="Times New Roman" w:cs="Times New Roman"/>
          <w:noProof/>
        </w:rPr>
        <w:t>3</w:t>
      </w:r>
      <w:r w:rsidR="00F10532" w:rsidRPr="00A4524E">
        <w:rPr>
          <w:rFonts w:ascii="Times New Roman" w:hAnsi="Times New Roman" w:cs="Times New Roman"/>
          <w:noProof/>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1</w:t>
      </w:r>
      <w:r w:rsidR="00390A87"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C33734" w:rsidRPr="00A4524E">
        <w:rPr>
          <w:rFonts w:ascii="Times New Roman" w:hAnsi="Times New Roman" w:cs="Times New Roman"/>
        </w:rPr>
        <w:t>测试</w:t>
      </w:r>
      <w:r w:rsidR="005D1862" w:rsidRPr="00A4524E">
        <w:rPr>
          <w:rFonts w:ascii="Times New Roman" w:hAnsi="Times New Roman" w:cs="Times New Roman"/>
        </w:rPr>
        <w:t>设备参数</w:t>
      </w:r>
      <w:bookmarkEnd w:id="121"/>
      <w:bookmarkEnd w:id="122"/>
    </w:p>
    <w:tbl>
      <w:tblPr>
        <w:tblStyle w:val="af6"/>
        <w:tblW w:w="8647" w:type="dxa"/>
        <w:tblLook w:val="04A0" w:firstRow="1" w:lastRow="0" w:firstColumn="1" w:lastColumn="0" w:noHBand="0" w:noVBand="1"/>
      </w:tblPr>
      <w:tblGrid>
        <w:gridCol w:w="1585"/>
        <w:gridCol w:w="7062"/>
      </w:tblGrid>
      <w:tr w:rsidR="005D1862" w:rsidRPr="00A4524E" w14:paraId="5D87E7D4" w14:textId="77777777" w:rsidTr="0092536D">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1585" w:type="dxa"/>
            <w:tcBorders>
              <w:bottom w:val="single" w:sz="6" w:space="0" w:color="auto"/>
            </w:tcBorders>
          </w:tcPr>
          <w:p w14:paraId="55E582A2" w14:textId="77777777" w:rsidR="005D1862" w:rsidRPr="00A4524E" w:rsidRDefault="005D1862" w:rsidP="00391934">
            <w:pPr>
              <w:ind w:firstLineChars="0" w:firstLine="0"/>
              <w:jc w:val="center"/>
            </w:pPr>
            <w:r w:rsidRPr="00A4524E">
              <w:t>设备名称</w:t>
            </w:r>
          </w:p>
        </w:tc>
        <w:tc>
          <w:tcPr>
            <w:tcW w:w="7062" w:type="dxa"/>
            <w:tcBorders>
              <w:bottom w:val="single" w:sz="6" w:space="0" w:color="auto"/>
            </w:tcBorders>
          </w:tcPr>
          <w:p w14:paraId="60D16E78" w14:textId="77777777" w:rsidR="005D1862" w:rsidRPr="00A4524E" w:rsidRDefault="005D1862" w:rsidP="00391934">
            <w:pPr>
              <w:ind w:firstLine="489"/>
              <w:jc w:val="center"/>
              <w:cnfStyle w:val="100000000000" w:firstRow="1" w:lastRow="0" w:firstColumn="0" w:lastColumn="0" w:oddVBand="0" w:evenVBand="0" w:oddHBand="0" w:evenHBand="0" w:firstRowFirstColumn="0" w:firstRowLastColumn="0" w:lastRowFirstColumn="0" w:lastRowLastColumn="0"/>
            </w:pPr>
            <w:r w:rsidRPr="00A4524E">
              <w:t>DESKTOP-PKU13LU</w:t>
            </w:r>
          </w:p>
        </w:tc>
      </w:tr>
      <w:tr w:rsidR="005D1862" w:rsidRPr="00A4524E" w14:paraId="033AA99F" w14:textId="77777777" w:rsidTr="0092536D">
        <w:trPr>
          <w:trHeight w:val="447"/>
        </w:trPr>
        <w:tc>
          <w:tcPr>
            <w:cnfStyle w:val="001000000000" w:firstRow="0" w:lastRow="0" w:firstColumn="1" w:lastColumn="0" w:oddVBand="0" w:evenVBand="0" w:oddHBand="0" w:evenHBand="0" w:firstRowFirstColumn="0" w:firstRowLastColumn="0" w:lastRowFirstColumn="0" w:lastRowLastColumn="0"/>
            <w:tcW w:w="1585" w:type="dxa"/>
            <w:tcBorders>
              <w:top w:val="single" w:sz="6" w:space="0" w:color="auto"/>
            </w:tcBorders>
          </w:tcPr>
          <w:p w14:paraId="41D5A1FB" w14:textId="77777777" w:rsidR="005D1862" w:rsidRPr="00A4524E" w:rsidRDefault="005D1862" w:rsidP="00391934">
            <w:pPr>
              <w:ind w:firstLineChars="0" w:firstLine="0"/>
              <w:jc w:val="center"/>
            </w:pPr>
            <w:r w:rsidRPr="00A4524E">
              <w:t>处理器</w:t>
            </w:r>
          </w:p>
        </w:tc>
        <w:tc>
          <w:tcPr>
            <w:tcW w:w="7062" w:type="dxa"/>
            <w:tcBorders>
              <w:top w:val="single" w:sz="6" w:space="0" w:color="auto"/>
            </w:tcBorders>
          </w:tcPr>
          <w:p w14:paraId="3BB3FE97" w14:textId="59E10EEC" w:rsidR="005D1862" w:rsidRPr="00A4524E" w:rsidRDefault="005D1862" w:rsidP="00391934">
            <w:pPr>
              <w:ind w:firstLine="480"/>
              <w:jc w:val="center"/>
              <w:cnfStyle w:val="000000000000" w:firstRow="0" w:lastRow="0" w:firstColumn="0" w:lastColumn="0" w:oddVBand="0" w:evenVBand="0" w:oddHBand="0" w:evenHBand="0" w:firstRowFirstColumn="0" w:firstRowLastColumn="0" w:lastRowFirstColumn="0" w:lastRowLastColumn="0"/>
            </w:pPr>
            <w:r w:rsidRPr="00A4524E">
              <w:t>Intel(R) 12th Gen Core i7-12700H</w:t>
            </w:r>
            <w:r w:rsidR="009C35DB" w:rsidRPr="00A4524E">
              <w:t>-</w:t>
            </w:r>
            <w:r w:rsidR="009C35DB" w:rsidRPr="00A4524E">
              <w:t>十六核</w:t>
            </w:r>
            <w:r w:rsidR="009C35DB" w:rsidRPr="00A4524E">
              <w:t xml:space="preserve"> </w:t>
            </w:r>
          </w:p>
        </w:tc>
      </w:tr>
      <w:tr w:rsidR="005D1862" w:rsidRPr="00A4524E" w14:paraId="7FC3A7A0" w14:textId="77777777" w:rsidTr="0029644D">
        <w:trPr>
          <w:trHeight w:val="448"/>
        </w:trPr>
        <w:tc>
          <w:tcPr>
            <w:cnfStyle w:val="001000000000" w:firstRow="0" w:lastRow="0" w:firstColumn="1" w:lastColumn="0" w:oddVBand="0" w:evenVBand="0" w:oddHBand="0" w:evenHBand="0" w:firstRowFirstColumn="0" w:firstRowLastColumn="0" w:lastRowFirstColumn="0" w:lastRowLastColumn="0"/>
            <w:tcW w:w="1585" w:type="dxa"/>
          </w:tcPr>
          <w:p w14:paraId="7C89E62A" w14:textId="77777777" w:rsidR="005D1862" w:rsidRPr="00A4524E" w:rsidRDefault="005D1862" w:rsidP="00391934">
            <w:pPr>
              <w:ind w:firstLineChars="0" w:firstLine="0"/>
              <w:jc w:val="center"/>
            </w:pPr>
            <w:r w:rsidRPr="00A4524E">
              <w:t>机带</w:t>
            </w:r>
            <w:r w:rsidRPr="00A4524E">
              <w:t>RAM</w:t>
            </w:r>
          </w:p>
        </w:tc>
        <w:tc>
          <w:tcPr>
            <w:tcW w:w="7062" w:type="dxa"/>
          </w:tcPr>
          <w:p w14:paraId="514FDC4F" w14:textId="77777777" w:rsidR="005D1862" w:rsidRPr="00A4524E" w:rsidRDefault="005D1862" w:rsidP="00391934">
            <w:pPr>
              <w:ind w:firstLine="480"/>
              <w:jc w:val="center"/>
              <w:cnfStyle w:val="000000000000" w:firstRow="0" w:lastRow="0" w:firstColumn="0" w:lastColumn="0" w:oddVBand="0" w:evenVBand="0" w:oddHBand="0" w:evenHBand="0" w:firstRowFirstColumn="0" w:firstRowLastColumn="0" w:lastRowFirstColumn="0" w:lastRowLastColumn="0"/>
            </w:pPr>
            <w:r w:rsidRPr="00A4524E">
              <w:t>16.0GB</w:t>
            </w:r>
          </w:p>
        </w:tc>
      </w:tr>
      <w:tr w:rsidR="005D1862" w:rsidRPr="00A4524E" w14:paraId="0D2D380D" w14:textId="77777777" w:rsidTr="0092536D">
        <w:trPr>
          <w:trHeight w:val="447"/>
        </w:trPr>
        <w:tc>
          <w:tcPr>
            <w:cnfStyle w:val="001000000000" w:firstRow="0" w:lastRow="0" w:firstColumn="1" w:lastColumn="0" w:oddVBand="0" w:evenVBand="0" w:oddHBand="0" w:evenHBand="0" w:firstRowFirstColumn="0" w:firstRowLastColumn="0" w:lastRowFirstColumn="0" w:lastRowLastColumn="0"/>
            <w:tcW w:w="1585" w:type="dxa"/>
          </w:tcPr>
          <w:p w14:paraId="100298AB" w14:textId="77777777" w:rsidR="005D1862" w:rsidRPr="00A4524E" w:rsidRDefault="005D1862" w:rsidP="00391934">
            <w:pPr>
              <w:ind w:firstLineChars="0" w:firstLine="0"/>
              <w:jc w:val="center"/>
            </w:pPr>
            <w:r w:rsidRPr="00A4524E">
              <w:t>硬件</w:t>
            </w:r>
            <w:r w:rsidRPr="00A4524E">
              <w:t>ID</w:t>
            </w:r>
          </w:p>
        </w:tc>
        <w:tc>
          <w:tcPr>
            <w:tcW w:w="7062" w:type="dxa"/>
          </w:tcPr>
          <w:p w14:paraId="4EA78F31" w14:textId="77777777" w:rsidR="005D1862" w:rsidRPr="00A4524E" w:rsidRDefault="005D1862" w:rsidP="00391934">
            <w:pPr>
              <w:ind w:firstLine="480"/>
              <w:jc w:val="center"/>
              <w:cnfStyle w:val="000000000000" w:firstRow="0" w:lastRow="0" w:firstColumn="0" w:lastColumn="0" w:oddVBand="0" w:evenVBand="0" w:oddHBand="0" w:evenHBand="0" w:firstRowFirstColumn="0" w:firstRowLastColumn="0" w:lastRowFirstColumn="0" w:lastRowLastColumn="0"/>
            </w:pPr>
            <w:r w:rsidRPr="00A4524E">
              <w:t>COMPUTER\{6DAAB560-C163-5555-8BD3-177780ADE8D2}</w:t>
            </w:r>
          </w:p>
        </w:tc>
      </w:tr>
      <w:tr w:rsidR="005D1862" w:rsidRPr="00A4524E" w14:paraId="16103753" w14:textId="77777777" w:rsidTr="0029644D">
        <w:trPr>
          <w:trHeight w:val="448"/>
        </w:trPr>
        <w:tc>
          <w:tcPr>
            <w:cnfStyle w:val="001000000000" w:firstRow="0" w:lastRow="0" w:firstColumn="1" w:lastColumn="0" w:oddVBand="0" w:evenVBand="0" w:oddHBand="0" w:evenHBand="0" w:firstRowFirstColumn="0" w:firstRowLastColumn="0" w:lastRowFirstColumn="0" w:lastRowLastColumn="0"/>
            <w:tcW w:w="1585" w:type="dxa"/>
          </w:tcPr>
          <w:p w14:paraId="1ACBF7C2" w14:textId="77777777" w:rsidR="005D1862" w:rsidRPr="00A4524E" w:rsidRDefault="005D1862" w:rsidP="00391934">
            <w:pPr>
              <w:ind w:firstLineChars="0" w:firstLine="0"/>
              <w:jc w:val="center"/>
            </w:pPr>
            <w:r w:rsidRPr="00A4524E">
              <w:t>系统类型</w:t>
            </w:r>
          </w:p>
        </w:tc>
        <w:tc>
          <w:tcPr>
            <w:tcW w:w="7062" w:type="dxa"/>
          </w:tcPr>
          <w:p w14:paraId="1DEC8753" w14:textId="14DA9EB9" w:rsidR="005D1862" w:rsidRPr="00A4524E" w:rsidRDefault="005D1862" w:rsidP="00391934">
            <w:pPr>
              <w:ind w:firstLine="480"/>
              <w:jc w:val="center"/>
              <w:cnfStyle w:val="000000000000" w:firstRow="0" w:lastRow="0" w:firstColumn="0" w:lastColumn="0" w:oddVBand="0" w:evenVBand="0" w:oddHBand="0" w:evenHBand="0" w:firstRowFirstColumn="0" w:firstRowLastColumn="0" w:lastRowFirstColumn="0" w:lastRowLastColumn="0"/>
            </w:pPr>
            <w:r w:rsidRPr="00A4524E">
              <w:t xml:space="preserve">Ubuntu 64 </w:t>
            </w:r>
            <w:r w:rsidRPr="00A4524E">
              <w:t>位操作系统</w:t>
            </w:r>
            <w:r w:rsidRPr="00A4524E">
              <w:t xml:space="preserve">, </w:t>
            </w:r>
            <w:r w:rsidRPr="00A4524E">
              <w:t>基于</w:t>
            </w:r>
            <w:r w:rsidRPr="00A4524E">
              <w:t xml:space="preserve"> x64 </w:t>
            </w:r>
            <w:r w:rsidRPr="00A4524E">
              <w:t>的处理器</w:t>
            </w:r>
          </w:p>
        </w:tc>
      </w:tr>
    </w:tbl>
    <w:p w14:paraId="1FE1A8A5" w14:textId="5810820B" w:rsidR="00890E4C" w:rsidRPr="00A4524E" w:rsidRDefault="00890E4C" w:rsidP="00DB571B">
      <w:pPr>
        <w:pStyle w:val="af2"/>
        <w:numPr>
          <w:ilvl w:val="0"/>
          <w:numId w:val="12"/>
        </w:numPr>
        <w:ind w:firstLineChars="0"/>
      </w:pPr>
      <w:r w:rsidRPr="00A4524E">
        <w:t>软件工具</w:t>
      </w:r>
      <w:r w:rsidR="005D1862" w:rsidRPr="00A4524E">
        <w:t>如表</w:t>
      </w:r>
      <w:r w:rsidR="005D1862" w:rsidRPr="00A4524E">
        <w:t>3.2</w:t>
      </w:r>
      <w:r w:rsidR="005D1862" w:rsidRPr="00A4524E">
        <w:t>所示</w:t>
      </w:r>
      <w:r w:rsidRPr="00A4524E">
        <w:t>：</w:t>
      </w:r>
    </w:p>
    <w:p w14:paraId="102F3363" w14:textId="54D3BC70" w:rsidR="00C33734" w:rsidRPr="00A4524E" w:rsidRDefault="00093658" w:rsidP="00093658">
      <w:pPr>
        <w:pStyle w:val="a3"/>
        <w:ind w:firstLineChars="0" w:firstLine="0"/>
        <w:jc w:val="center"/>
        <w:rPr>
          <w:rFonts w:ascii="Times New Roman" w:hAnsi="Times New Roman" w:cs="Times New Roman"/>
        </w:rPr>
      </w:pPr>
      <w:bookmarkStart w:id="123" w:name="_Toc177673120"/>
      <w:r w:rsidRPr="00A4524E">
        <w:rPr>
          <w:rFonts w:ascii="Times New Roman" w:hAnsi="Times New Roman" w:cs="Times New Roman"/>
        </w:rPr>
        <w:t>表</w:t>
      </w:r>
      <w:r w:rsidRPr="00A4524E">
        <w:rPr>
          <w:rFonts w:ascii="Times New Roman" w:hAnsi="Times New Roman" w:cs="Times New Roman"/>
        </w:rPr>
        <w:t xml:space="preserve"> </w:t>
      </w:r>
      <w:r w:rsidR="00F10532" w:rsidRPr="00A4524E">
        <w:rPr>
          <w:rFonts w:ascii="Times New Roman" w:hAnsi="Times New Roman" w:cs="Times New Roman"/>
        </w:rPr>
        <w:fldChar w:fldCharType="begin" w:fldLock="1"/>
      </w:r>
      <w:r w:rsidR="00F10532" w:rsidRPr="00A4524E">
        <w:rPr>
          <w:rFonts w:ascii="Times New Roman" w:hAnsi="Times New Roman" w:cs="Times New Roman"/>
        </w:rPr>
        <w:instrText xml:space="preserve"> STYLEREF 1 \s </w:instrText>
      </w:r>
      <w:r w:rsidR="00F10532" w:rsidRPr="00A4524E">
        <w:rPr>
          <w:rFonts w:ascii="Times New Roman" w:hAnsi="Times New Roman" w:cs="Times New Roman"/>
        </w:rPr>
        <w:fldChar w:fldCharType="separate"/>
      </w:r>
      <w:r w:rsidR="00B36A4A">
        <w:rPr>
          <w:rFonts w:ascii="Times New Roman" w:hAnsi="Times New Roman" w:cs="Times New Roman"/>
          <w:noProof/>
        </w:rPr>
        <w:t>3</w:t>
      </w:r>
      <w:r w:rsidR="00F10532" w:rsidRPr="00A4524E">
        <w:rPr>
          <w:rFonts w:ascii="Times New Roman" w:hAnsi="Times New Roman" w:cs="Times New Roman"/>
          <w:noProof/>
        </w:rPr>
        <w:fldChar w:fldCharType="end"/>
      </w:r>
      <w:r w:rsidR="00390A87" w:rsidRPr="00A4524E">
        <w:rPr>
          <w:rFonts w:ascii="Times New Roman" w:hAnsi="Times New Roman" w:cs="Times New Roman"/>
        </w:rPr>
        <w:t>.</w:t>
      </w:r>
      <w:r w:rsidR="00390A87" w:rsidRPr="00A4524E">
        <w:rPr>
          <w:rFonts w:ascii="Times New Roman" w:hAnsi="Times New Roman" w:cs="Times New Roman"/>
        </w:rPr>
        <w:fldChar w:fldCharType="begin" w:fldLock="1"/>
      </w:r>
      <w:r w:rsidR="00390A87" w:rsidRPr="00A4524E">
        <w:rPr>
          <w:rFonts w:ascii="Times New Roman" w:hAnsi="Times New Roman" w:cs="Times New Roman"/>
        </w:rPr>
        <w:instrText xml:space="preserve"> SEQ </w:instrText>
      </w:r>
      <w:r w:rsidR="00390A87" w:rsidRPr="00A4524E">
        <w:rPr>
          <w:rFonts w:ascii="Times New Roman" w:hAnsi="Times New Roman" w:cs="Times New Roman"/>
        </w:rPr>
        <w:instrText>表</w:instrText>
      </w:r>
      <w:r w:rsidR="00390A87" w:rsidRPr="00A4524E">
        <w:rPr>
          <w:rFonts w:ascii="Times New Roman" w:hAnsi="Times New Roman" w:cs="Times New Roman"/>
        </w:rPr>
        <w:instrText xml:space="preserve"> \* ARABIC \s 1 </w:instrText>
      </w:r>
      <w:r w:rsidR="00390A87" w:rsidRPr="00A4524E">
        <w:rPr>
          <w:rFonts w:ascii="Times New Roman" w:hAnsi="Times New Roman" w:cs="Times New Roman"/>
        </w:rPr>
        <w:fldChar w:fldCharType="separate"/>
      </w:r>
      <w:r w:rsidR="00B36A4A">
        <w:rPr>
          <w:rFonts w:ascii="Times New Roman" w:hAnsi="Times New Roman" w:cs="Times New Roman"/>
          <w:noProof/>
        </w:rPr>
        <w:t>2</w:t>
      </w:r>
      <w:r w:rsidR="00390A87"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C33734" w:rsidRPr="00A4524E">
        <w:rPr>
          <w:rFonts w:ascii="Times New Roman" w:hAnsi="Times New Roman" w:cs="Times New Roman"/>
        </w:rPr>
        <w:t>软件工具</w:t>
      </w:r>
      <w:bookmarkEnd w:id="123"/>
    </w:p>
    <w:tbl>
      <w:tblPr>
        <w:tblStyle w:val="af6"/>
        <w:tblW w:w="0" w:type="auto"/>
        <w:tblLook w:val="04A0" w:firstRow="1" w:lastRow="0" w:firstColumn="1" w:lastColumn="0" w:noHBand="0" w:noVBand="1"/>
      </w:tblPr>
      <w:tblGrid>
        <w:gridCol w:w="2268"/>
        <w:gridCol w:w="6542"/>
      </w:tblGrid>
      <w:tr w:rsidR="005D1862" w:rsidRPr="00A4524E" w14:paraId="73AC8B46" w14:textId="77777777" w:rsidTr="009203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12" w:space="0" w:color="auto"/>
              <w:bottom w:val="single" w:sz="6" w:space="0" w:color="auto"/>
            </w:tcBorders>
          </w:tcPr>
          <w:p w14:paraId="6BC0CBFE" w14:textId="477ED171" w:rsidR="005D1862" w:rsidRPr="00A4524E" w:rsidRDefault="005D1862" w:rsidP="00105F90">
            <w:pPr>
              <w:ind w:firstLineChars="0" w:firstLine="0"/>
              <w:jc w:val="center"/>
            </w:pPr>
            <w:r w:rsidRPr="00A4524E">
              <w:t>软件名称</w:t>
            </w:r>
          </w:p>
        </w:tc>
        <w:tc>
          <w:tcPr>
            <w:tcW w:w="6542" w:type="dxa"/>
            <w:tcBorders>
              <w:top w:val="single" w:sz="12" w:space="0" w:color="auto"/>
              <w:bottom w:val="single" w:sz="6" w:space="0" w:color="auto"/>
            </w:tcBorders>
          </w:tcPr>
          <w:p w14:paraId="5E5EBE04" w14:textId="10CC71CF" w:rsidR="005D1862" w:rsidRPr="00A4524E" w:rsidRDefault="005D1862" w:rsidP="00391934">
            <w:pPr>
              <w:ind w:firstLine="489"/>
              <w:jc w:val="center"/>
              <w:cnfStyle w:val="100000000000" w:firstRow="1" w:lastRow="0" w:firstColumn="0" w:lastColumn="0" w:oddVBand="0" w:evenVBand="0" w:oddHBand="0" w:evenHBand="0" w:firstRowFirstColumn="0" w:firstRowLastColumn="0" w:lastRowFirstColumn="0" w:lastRowLastColumn="0"/>
            </w:pPr>
            <w:r w:rsidRPr="00A4524E">
              <w:t>实现功能</w:t>
            </w:r>
          </w:p>
        </w:tc>
      </w:tr>
      <w:tr w:rsidR="005D1862" w:rsidRPr="00A4524E" w14:paraId="6BB02278" w14:textId="77777777" w:rsidTr="0092033F">
        <w:tc>
          <w:tcPr>
            <w:cnfStyle w:val="001000000000" w:firstRow="0" w:lastRow="0" w:firstColumn="1" w:lastColumn="0" w:oddVBand="0" w:evenVBand="0" w:oddHBand="0" w:evenHBand="0" w:firstRowFirstColumn="0" w:firstRowLastColumn="0" w:lastRowFirstColumn="0" w:lastRowLastColumn="0"/>
            <w:tcW w:w="2268" w:type="dxa"/>
            <w:tcBorders>
              <w:top w:val="single" w:sz="6" w:space="0" w:color="auto"/>
            </w:tcBorders>
          </w:tcPr>
          <w:p w14:paraId="3D67E4E1" w14:textId="2068202C" w:rsidR="005D1862" w:rsidRPr="00A4524E" w:rsidRDefault="005D1862" w:rsidP="0029644D">
            <w:pPr>
              <w:ind w:firstLineChars="0" w:firstLine="0"/>
              <w:jc w:val="center"/>
            </w:pPr>
            <w:r w:rsidRPr="00A4524E">
              <w:t>auditctl</w:t>
            </w:r>
          </w:p>
        </w:tc>
        <w:tc>
          <w:tcPr>
            <w:tcW w:w="6542" w:type="dxa"/>
            <w:tcBorders>
              <w:top w:val="single" w:sz="6" w:space="0" w:color="auto"/>
            </w:tcBorders>
          </w:tcPr>
          <w:p w14:paraId="55C46DAB" w14:textId="0F593A3B" w:rsidR="005D1862" w:rsidRPr="00A4524E" w:rsidRDefault="005D1862" w:rsidP="00391934">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记录系统进程与文件访问的审计日志。</w:t>
            </w:r>
          </w:p>
        </w:tc>
      </w:tr>
      <w:tr w:rsidR="005D1862" w:rsidRPr="00A4524E" w14:paraId="52E7843F" w14:textId="77777777" w:rsidTr="0092033F">
        <w:tc>
          <w:tcPr>
            <w:cnfStyle w:val="001000000000" w:firstRow="0" w:lastRow="0" w:firstColumn="1" w:lastColumn="0" w:oddVBand="0" w:evenVBand="0" w:oddHBand="0" w:evenHBand="0" w:firstRowFirstColumn="0" w:firstRowLastColumn="0" w:lastRowFirstColumn="0" w:lastRowLastColumn="0"/>
            <w:tcW w:w="2268" w:type="dxa"/>
          </w:tcPr>
          <w:p w14:paraId="5F273E44" w14:textId="2A358F8A" w:rsidR="005D1862" w:rsidRPr="00A4524E" w:rsidRDefault="005D1862" w:rsidP="0029644D">
            <w:pPr>
              <w:ind w:firstLineChars="0" w:firstLine="0"/>
              <w:jc w:val="center"/>
            </w:pPr>
            <w:r w:rsidRPr="00A4524E">
              <w:t>ausearch</w:t>
            </w:r>
          </w:p>
        </w:tc>
        <w:tc>
          <w:tcPr>
            <w:tcW w:w="6542" w:type="dxa"/>
          </w:tcPr>
          <w:p w14:paraId="7F8CAD76" w14:textId="6D1B9291" w:rsidR="005D1862" w:rsidRPr="00A4524E" w:rsidRDefault="005D1862" w:rsidP="00391934">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提取和解析审计日志的工具。</w:t>
            </w:r>
          </w:p>
        </w:tc>
      </w:tr>
      <w:tr w:rsidR="005D1862" w:rsidRPr="00A4524E" w14:paraId="2DA2F99D" w14:textId="77777777" w:rsidTr="0092033F">
        <w:tc>
          <w:tcPr>
            <w:cnfStyle w:val="001000000000" w:firstRow="0" w:lastRow="0" w:firstColumn="1" w:lastColumn="0" w:oddVBand="0" w:evenVBand="0" w:oddHBand="0" w:evenHBand="0" w:firstRowFirstColumn="0" w:firstRowLastColumn="0" w:lastRowFirstColumn="0" w:lastRowLastColumn="0"/>
            <w:tcW w:w="2268" w:type="dxa"/>
            <w:tcBorders>
              <w:bottom w:val="single" w:sz="12" w:space="0" w:color="auto"/>
            </w:tcBorders>
          </w:tcPr>
          <w:p w14:paraId="16C952CF" w14:textId="2682D61D" w:rsidR="005D1862" w:rsidRPr="00A4524E" w:rsidRDefault="005D1862" w:rsidP="0029644D">
            <w:pPr>
              <w:ind w:firstLineChars="0" w:firstLine="0"/>
              <w:jc w:val="center"/>
            </w:pPr>
            <w:r w:rsidRPr="00A4524E">
              <w:t>Python3.8</w:t>
            </w:r>
          </w:p>
        </w:tc>
        <w:tc>
          <w:tcPr>
            <w:tcW w:w="6542" w:type="dxa"/>
            <w:tcBorders>
              <w:bottom w:val="single" w:sz="12" w:space="0" w:color="auto"/>
            </w:tcBorders>
          </w:tcPr>
          <w:p w14:paraId="447A9495" w14:textId="1AB86C09" w:rsidR="005D1862" w:rsidRPr="00A4524E" w:rsidRDefault="005D1862" w:rsidP="00391934">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用于运行</w:t>
            </w:r>
            <w:r w:rsidRPr="00A4524E">
              <w:t>getexefiles.py</w:t>
            </w:r>
            <w:r w:rsidRPr="00A4524E">
              <w:t>脚本和实现</w:t>
            </w:r>
            <w:r w:rsidR="0092033F" w:rsidRPr="00A4524E">
              <w:t>MKWAY</w:t>
            </w:r>
            <w:r w:rsidR="0092033F" w:rsidRPr="00A4524E">
              <w:t>无监督</w:t>
            </w:r>
            <w:r w:rsidRPr="00A4524E">
              <w:t>算法。</w:t>
            </w:r>
          </w:p>
        </w:tc>
      </w:tr>
    </w:tbl>
    <w:p w14:paraId="6E8A3B91" w14:textId="18795E12" w:rsidR="00890E4C" w:rsidRPr="00A4524E" w:rsidRDefault="00890E4C" w:rsidP="00DB571B">
      <w:pPr>
        <w:pStyle w:val="af2"/>
        <w:numPr>
          <w:ilvl w:val="0"/>
          <w:numId w:val="12"/>
        </w:numPr>
        <w:ind w:firstLineChars="0"/>
      </w:pPr>
      <w:r w:rsidRPr="00A4524E">
        <w:t>数据集：</w:t>
      </w:r>
    </w:p>
    <w:p w14:paraId="6D20A234" w14:textId="1561CEF1" w:rsidR="0092033F" w:rsidRPr="00A4524E" w:rsidRDefault="0092033F" w:rsidP="0092033F">
      <w:pPr>
        <w:pStyle w:val="a3"/>
        <w:ind w:firstLineChars="0" w:firstLine="0"/>
        <w:jc w:val="center"/>
        <w:rPr>
          <w:rFonts w:ascii="Times New Roman" w:hAnsi="Times New Roman" w:cs="Times New Roman"/>
        </w:rPr>
      </w:pPr>
      <w:bookmarkStart w:id="124" w:name="_Toc177673121"/>
      <w:r w:rsidRPr="00A4524E">
        <w:rPr>
          <w:rFonts w:ascii="Times New Roman" w:hAnsi="Times New Roman" w:cs="Times New Roman"/>
        </w:rPr>
        <w:t>表</w:t>
      </w:r>
      <w:r w:rsidRPr="00A4524E">
        <w:rPr>
          <w:rFonts w:ascii="Times New Roman" w:hAnsi="Times New Roman" w:cs="Times New Roman"/>
        </w:rPr>
        <w:t xml:space="preserve"> </w:t>
      </w:r>
      <w:r w:rsidRPr="00A4524E">
        <w:rPr>
          <w:rFonts w:ascii="Times New Roman" w:hAnsi="Times New Roman" w:cs="Times New Roman"/>
        </w:rPr>
        <w:fldChar w:fldCharType="begin" w:fldLock="1"/>
      </w:r>
      <w:r w:rsidRPr="00A4524E">
        <w:rPr>
          <w:rFonts w:ascii="Times New Roman" w:hAnsi="Times New Roman" w:cs="Times New Roman"/>
        </w:rPr>
        <w:instrText xml:space="preserve"> STYLEREF 1 \s </w:instrText>
      </w:r>
      <w:r w:rsidRPr="00A4524E">
        <w:rPr>
          <w:rFonts w:ascii="Times New Roman" w:hAnsi="Times New Roman" w:cs="Times New Roman"/>
        </w:rPr>
        <w:fldChar w:fldCharType="separate"/>
      </w:r>
      <w:r w:rsidR="00B36A4A">
        <w:rPr>
          <w:rFonts w:ascii="Times New Roman" w:hAnsi="Times New Roman" w:cs="Times New Roman"/>
          <w:noProof/>
        </w:rPr>
        <w:t>3</w:t>
      </w:r>
      <w:r w:rsidRPr="00A4524E">
        <w:rPr>
          <w:rFonts w:ascii="Times New Roman" w:hAnsi="Times New Roman" w:cs="Times New Roman"/>
          <w:noProof/>
        </w:rPr>
        <w:fldChar w:fldCharType="end"/>
      </w:r>
      <w:r w:rsidRPr="00A4524E">
        <w:rPr>
          <w:rFonts w:ascii="Times New Roman" w:hAnsi="Times New Roman" w:cs="Times New Roman"/>
        </w:rPr>
        <w:t>.</w:t>
      </w:r>
      <w:r w:rsidRPr="00A4524E">
        <w:rPr>
          <w:rFonts w:ascii="Times New Roman" w:hAnsi="Times New Roman" w:cs="Times New Roman"/>
        </w:rPr>
        <w:fldChar w:fldCharType="begin" w:fldLock="1"/>
      </w:r>
      <w:r w:rsidRPr="00A4524E">
        <w:rPr>
          <w:rFonts w:ascii="Times New Roman" w:hAnsi="Times New Roman" w:cs="Times New Roman"/>
        </w:rPr>
        <w:instrText xml:space="preserve"> SEQ </w:instrText>
      </w:r>
      <w:r w:rsidRPr="00A4524E">
        <w:rPr>
          <w:rFonts w:ascii="Times New Roman" w:hAnsi="Times New Roman" w:cs="Times New Roman"/>
        </w:rPr>
        <w:instrText>表</w:instrText>
      </w:r>
      <w:r w:rsidRPr="00A4524E">
        <w:rPr>
          <w:rFonts w:ascii="Times New Roman" w:hAnsi="Times New Roman" w:cs="Times New Roman"/>
        </w:rPr>
        <w:instrText xml:space="preserve"> \* ARABIC \s 1 </w:instrText>
      </w:r>
      <w:r w:rsidRPr="00A4524E">
        <w:rPr>
          <w:rFonts w:ascii="Times New Roman" w:hAnsi="Times New Roman" w:cs="Times New Roman"/>
        </w:rPr>
        <w:fldChar w:fldCharType="separate"/>
      </w:r>
      <w:r w:rsidR="00B36A4A">
        <w:rPr>
          <w:rFonts w:ascii="Times New Roman" w:hAnsi="Times New Roman" w:cs="Times New Roman"/>
          <w:noProof/>
        </w:rPr>
        <w:t>3</w:t>
      </w:r>
      <w:r w:rsidRPr="00A4524E">
        <w:rPr>
          <w:rFonts w:ascii="Times New Roman" w:hAnsi="Times New Roman" w:cs="Times New Roman"/>
        </w:rPr>
        <w:fldChar w:fldCharType="end"/>
      </w:r>
      <w:r w:rsidRPr="00A4524E">
        <w:rPr>
          <w:rFonts w:ascii="Times New Roman" w:hAnsi="Times New Roman" w:cs="Times New Roman"/>
        </w:rPr>
        <w:t xml:space="preserve">  </w:t>
      </w:r>
      <w:r w:rsidRPr="00A4524E">
        <w:rPr>
          <w:rFonts w:ascii="Times New Roman" w:hAnsi="Times New Roman" w:cs="Times New Roman"/>
        </w:rPr>
        <w:t>数据集</w:t>
      </w:r>
      <w:bookmarkEnd w:id="124"/>
    </w:p>
    <w:tbl>
      <w:tblPr>
        <w:tblStyle w:val="af6"/>
        <w:tblW w:w="0" w:type="auto"/>
        <w:tblLook w:val="04A0" w:firstRow="1" w:lastRow="0" w:firstColumn="1" w:lastColumn="0" w:noHBand="0" w:noVBand="1"/>
      </w:tblPr>
      <w:tblGrid>
        <w:gridCol w:w="2268"/>
        <w:gridCol w:w="6542"/>
      </w:tblGrid>
      <w:tr w:rsidR="0092033F" w:rsidRPr="00A4524E" w14:paraId="2C2BD87E" w14:textId="77777777" w:rsidTr="009203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12" w:space="0" w:color="auto"/>
              <w:bottom w:val="single" w:sz="6" w:space="0" w:color="auto"/>
            </w:tcBorders>
          </w:tcPr>
          <w:p w14:paraId="72BEE408" w14:textId="01A87FC5" w:rsidR="0092033F" w:rsidRPr="00A4524E" w:rsidRDefault="0092033F" w:rsidP="00627A8C">
            <w:pPr>
              <w:ind w:firstLineChars="0" w:firstLine="0"/>
              <w:jc w:val="center"/>
            </w:pPr>
            <w:r w:rsidRPr="00A4524E">
              <w:t>数据集名称</w:t>
            </w:r>
          </w:p>
        </w:tc>
        <w:tc>
          <w:tcPr>
            <w:tcW w:w="6542" w:type="dxa"/>
            <w:tcBorders>
              <w:top w:val="single" w:sz="12" w:space="0" w:color="auto"/>
              <w:bottom w:val="single" w:sz="6" w:space="0" w:color="auto"/>
            </w:tcBorders>
          </w:tcPr>
          <w:p w14:paraId="203F0191" w14:textId="25E2A761" w:rsidR="0092033F" w:rsidRPr="00A4524E" w:rsidRDefault="0092033F" w:rsidP="00627A8C">
            <w:pPr>
              <w:ind w:firstLine="489"/>
              <w:jc w:val="center"/>
              <w:cnfStyle w:val="100000000000" w:firstRow="1" w:lastRow="0" w:firstColumn="0" w:lastColumn="0" w:oddVBand="0" w:evenVBand="0" w:oddHBand="0" w:evenHBand="0" w:firstRowFirstColumn="0" w:firstRowLastColumn="0" w:lastRowFirstColumn="0" w:lastRowLastColumn="0"/>
            </w:pPr>
            <w:r w:rsidRPr="00A4524E">
              <w:t>数据集来源</w:t>
            </w:r>
          </w:p>
        </w:tc>
      </w:tr>
      <w:tr w:rsidR="0092033F" w:rsidRPr="00A4524E" w14:paraId="79F36F73" w14:textId="77777777" w:rsidTr="0092033F">
        <w:tc>
          <w:tcPr>
            <w:cnfStyle w:val="001000000000" w:firstRow="0" w:lastRow="0" w:firstColumn="1" w:lastColumn="0" w:oddVBand="0" w:evenVBand="0" w:oddHBand="0" w:evenHBand="0" w:firstRowFirstColumn="0" w:firstRowLastColumn="0" w:lastRowFirstColumn="0" w:lastRowLastColumn="0"/>
            <w:tcW w:w="2268" w:type="dxa"/>
            <w:tcBorders>
              <w:top w:val="single" w:sz="6" w:space="0" w:color="auto"/>
            </w:tcBorders>
          </w:tcPr>
          <w:p w14:paraId="291D11D2" w14:textId="6359B0F0" w:rsidR="0092033F" w:rsidRPr="00A4524E" w:rsidRDefault="0092033F" w:rsidP="00627A8C">
            <w:pPr>
              <w:ind w:firstLineChars="0" w:firstLine="0"/>
              <w:jc w:val="center"/>
            </w:pPr>
            <w:r w:rsidRPr="00A4524E">
              <w:t>fileaccessdata</w:t>
            </w:r>
          </w:p>
        </w:tc>
        <w:tc>
          <w:tcPr>
            <w:tcW w:w="6542" w:type="dxa"/>
            <w:tcBorders>
              <w:top w:val="single" w:sz="6" w:space="0" w:color="auto"/>
            </w:tcBorders>
          </w:tcPr>
          <w:p w14:paraId="5B417A08" w14:textId="2E7DDEEB" w:rsidR="0092033F" w:rsidRPr="00A4524E" w:rsidRDefault="0092033F" w:rsidP="00627A8C">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赛事方提供的数据集</w:t>
            </w:r>
          </w:p>
        </w:tc>
      </w:tr>
      <w:tr w:rsidR="0092033F" w:rsidRPr="00A4524E" w14:paraId="44DD0A6B" w14:textId="77777777" w:rsidTr="0092033F">
        <w:tc>
          <w:tcPr>
            <w:cnfStyle w:val="001000000000" w:firstRow="0" w:lastRow="0" w:firstColumn="1" w:lastColumn="0" w:oddVBand="0" w:evenVBand="0" w:oddHBand="0" w:evenHBand="0" w:firstRowFirstColumn="0" w:firstRowLastColumn="0" w:lastRowFirstColumn="0" w:lastRowLastColumn="0"/>
            <w:tcW w:w="2268" w:type="dxa"/>
          </w:tcPr>
          <w:p w14:paraId="0B079A39" w14:textId="4145BB4E" w:rsidR="0092033F" w:rsidRPr="00A4524E" w:rsidRDefault="00814084" w:rsidP="00627A8C">
            <w:pPr>
              <w:ind w:firstLineChars="0" w:firstLine="0"/>
              <w:jc w:val="center"/>
              <w:rPr>
                <w:highlight w:val="yellow"/>
              </w:rPr>
            </w:pPr>
            <w:r w:rsidRPr="00A4524E">
              <w:t>test_data</w:t>
            </w:r>
          </w:p>
        </w:tc>
        <w:tc>
          <w:tcPr>
            <w:tcW w:w="6542" w:type="dxa"/>
          </w:tcPr>
          <w:p w14:paraId="3DB43188" w14:textId="7C01D49D" w:rsidR="0092033F" w:rsidRPr="00A4524E" w:rsidRDefault="0092033F" w:rsidP="0092033F">
            <w:pPr>
              <w:ind w:firstLine="480"/>
              <w:cnfStyle w:val="000000000000" w:firstRow="0" w:lastRow="0" w:firstColumn="0" w:lastColumn="0" w:oddVBand="0" w:evenVBand="0" w:oddHBand="0" w:evenHBand="0" w:firstRowFirstColumn="0" w:firstRowLastColumn="0" w:lastRowFirstColumn="0" w:lastRowLastColumn="0"/>
            </w:pPr>
            <w:r w:rsidRPr="00A4524E">
              <w:t>通过审计工具</w:t>
            </w:r>
            <w:r w:rsidRPr="00A4524E">
              <w:t>auditctl</w:t>
            </w:r>
            <w:r w:rsidRPr="00A4524E">
              <w:t>从</w:t>
            </w:r>
            <w:r w:rsidRPr="00A4524E">
              <w:t>ubuntu</w:t>
            </w:r>
            <w:r w:rsidRPr="00A4524E">
              <w:t>系统中收集日志，并通过</w:t>
            </w:r>
            <w:r w:rsidRPr="00A4524E">
              <w:t>ausearch -i</w:t>
            </w:r>
            <w:r w:rsidRPr="00A4524E">
              <w:t>生成解析后的进程与文件访问数据记录，最终生成的自定义数据集。</w:t>
            </w:r>
          </w:p>
        </w:tc>
      </w:tr>
    </w:tbl>
    <w:p w14:paraId="4005EDD4" w14:textId="77777777" w:rsidR="00890E4C" w:rsidRPr="00A4524E" w:rsidRDefault="00890E4C" w:rsidP="00890E4C">
      <w:pPr>
        <w:pStyle w:val="2"/>
      </w:pPr>
      <w:bookmarkStart w:id="125" w:name="_Toc794479238"/>
      <w:bookmarkStart w:id="126" w:name="_Toc1440228422"/>
      <w:bookmarkStart w:id="127" w:name="_Toc146134945"/>
      <w:bookmarkStart w:id="128" w:name="_Toc177211193"/>
      <w:bookmarkStart w:id="129" w:name="_Toc177752723"/>
      <w:r w:rsidRPr="00A4524E">
        <w:t xml:space="preserve">3.3 </w:t>
      </w:r>
      <w:r w:rsidRPr="00A4524E">
        <w:t>功能测试结果</w:t>
      </w:r>
      <w:bookmarkEnd w:id="125"/>
      <w:bookmarkEnd w:id="126"/>
      <w:bookmarkEnd w:id="127"/>
      <w:bookmarkEnd w:id="128"/>
      <w:bookmarkEnd w:id="129"/>
    </w:p>
    <w:p w14:paraId="3E81B05D" w14:textId="77777777" w:rsidR="00890E4C" w:rsidRPr="00A4524E" w:rsidRDefault="00890E4C" w:rsidP="00443CA7">
      <w:pPr>
        <w:pStyle w:val="3"/>
      </w:pPr>
      <w:bookmarkStart w:id="130" w:name="_Toc1547111743"/>
      <w:bookmarkStart w:id="131" w:name="_Toc189678131"/>
      <w:bookmarkStart w:id="132" w:name="_Toc146134946"/>
      <w:bookmarkStart w:id="133" w:name="_Toc177211194"/>
      <w:bookmarkStart w:id="134" w:name="_Toc177752724"/>
      <w:r w:rsidRPr="00A4524E">
        <w:t xml:space="preserve">3.3.1 </w:t>
      </w:r>
      <w:bookmarkEnd w:id="130"/>
      <w:bookmarkEnd w:id="131"/>
      <w:bookmarkEnd w:id="132"/>
      <w:r w:rsidRPr="00A4524E">
        <w:t>测试数据准备</w:t>
      </w:r>
      <w:bookmarkEnd w:id="133"/>
      <w:bookmarkEnd w:id="134"/>
    </w:p>
    <w:p w14:paraId="4F9C0B3B" w14:textId="3067B72B" w:rsidR="00093658" w:rsidRPr="00A4524E" w:rsidRDefault="00890E4C" w:rsidP="00093658">
      <w:pPr>
        <w:autoSpaceDE w:val="0"/>
        <w:autoSpaceDN w:val="0"/>
        <w:adjustRightInd w:val="0"/>
        <w:ind w:firstLineChars="0" w:firstLine="420"/>
      </w:pPr>
      <w:r w:rsidRPr="00A4524E">
        <w:t>为了验证本算法的普适性，需在多个数据集上进行测试，可以利用审计工具</w:t>
      </w:r>
      <w:r w:rsidRPr="00A4524E">
        <w:t>auditctl</w:t>
      </w:r>
      <w:r w:rsidRPr="00A4524E">
        <w:t>记录的审计日志来生成系统中的进程和文件访问关系数据集，以下是使用</w:t>
      </w:r>
      <w:r w:rsidRPr="00A4524E">
        <w:t>Linux ausearch</w:t>
      </w:r>
      <w:r w:rsidRPr="00A4524E">
        <w:t>以及给定的</w:t>
      </w:r>
      <w:r w:rsidRPr="00A4524E">
        <w:t>getexefiles.py</w:t>
      </w:r>
      <w:r w:rsidRPr="00A4524E">
        <w:t>脚本构建数据集的分析过程：</w:t>
      </w:r>
    </w:p>
    <w:p w14:paraId="0E4E39C3" w14:textId="77777777" w:rsidR="00890E4C" w:rsidRPr="00A4524E" w:rsidRDefault="00890E4C" w:rsidP="00DB571B">
      <w:pPr>
        <w:pStyle w:val="af2"/>
        <w:numPr>
          <w:ilvl w:val="0"/>
          <w:numId w:val="6"/>
        </w:numPr>
        <w:autoSpaceDE w:val="0"/>
        <w:autoSpaceDN w:val="0"/>
        <w:adjustRightInd w:val="0"/>
        <w:ind w:firstLineChars="0"/>
      </w:pPr>
      <w:r w:rsidRPr="00A4524E">
        <w:t>生成审计数据：</w:t>
      </w:r>
    </w:p>
    <w:p w14:paraId="6A0A9699" w14:textId="77777777" w:rsidR="00890E4C" w:rsidRPr="00A4524E" w:rsidRDefault="00890E4C" w:rsidP="00890E4C">
      <w:pPr>
        <w:autoSpaceDE w:val="0"/>
        <w:autoSpaceDN w:val="0"/>
        <w:adjustRightInd w:val="0"/>
        <w:ind w:firstLineChars="175" w:firstLine="420"/>
      </w:pPr>
      <w:r w:rsidRPr="00A4524E">
        <w:t>使用</w:t>
      </w:r>
      <w:r w:rsidRPr="00A4524E">
        <w:t>auditctl</w:t>
      </w:r>
      <w:r w:rsidRPr="00A4524E">
        <w:t>进行审计设置，接着运行系统服务和应用以产生进程和文件访问数据，然后使用</w:t>
      </w:r>
      <w:r w:rsidRPr="00A4524E">
        <w:t>ausearch</w:t>
      </w:r>
      <w:r w:rsidRPr="00A4524E">
        <w:t>命令将审计数据导出到文件。</w:t>
      </w:r>
    </w:p>
    <w:p w14:paraId="33406498" w14:textId="72AC6104" w:rsidR="00890E4C" w:rsidRPr="00A4524E" w:rsidRDefault="00890E4C" w:rsidP="00890E4C">
      <w:pPr>
        <w:autoSpaceDE w:val="0"/>
        <w:autoSpaceDN w:val="0"/>
        <w:adjustRightInd w:val="0"/>
        <w:ind w:firstLineChars="0" w:firstLine="420"/>
      </w:pPr>
      <w:r w:rsidRPr="00A4524E">
        <w:lastRenderedPageBreak/>
        <w:t>通过在</w:t>
      </w:r>
      <w:r w:rsidRPr="00A4524E">
        <w:t>Ubuntu</w:t>
      </w:r>
      <w:r w:rsidRPr="00A4524E">
        <w:t>终端运行图</w:t>
      </w:r>
      <w:r w:rsidRPr="00A4524E">
        <w:t>3.1</w:t>
      </w:r>
      <w:r w:rsidRPr="00A4524E">
        <w:t>所示的命令，实现了使用</w:t>
      </w:r>
      <w:r w:rsidRPr="00A4524E">
        <w:t>auditctl</w:t>
      </w:r>
      <w:r w:rsidRPr="00A4524E">
        <w:t>工具生成系统的审计数据，并将生成的数据以文件的形式保存到桌面。</w:t>
      </w:r>
    </w:p>
    <w:p w14:paraId="485FDC1B" w14:textId="77777777" w:rsidR="00890E4C" w:rsidRPr="00A4524E" w:rsidRDefault="00890E4C" w:rsidP="00890E4C">
      <w:pPr>
        <w:autoSpaceDE w:val="0"/>
        <w:autoSpaceDN w:val="0"/>
        <w:adjustRightInd w:val="0"/>
        <w:ind w:firstLineChars="0" w:firstLine="0"/>
        <w:jc w:val="center"/>
      </w:pPr>
      <w:r w:rsidRPr="00A4524E">
        <w:rPr>
          <w:noProof/>
        </w:rPr>
        <w:drawing>
          <wp:inline distT="0" distB="0" distL="0" distR="0" wp14:anchorId="074844CA" wp14:editId="2EE5A48B">
            <wp:extent cx="5600230" cy="858520"/>
            <wp:effectExtent l="0" t="0" r="635" b="0"/>
            <wp:docPr id="47250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8568"/>
                    <a:stretch/>
                  </pic:blipFill>
                  <pic:spPr bwMode="auto">
                    <a:xfrm>
                      <a:off x="0" y="0"/>
                      <a:ext cx="5600700" cy="858592"/>
                    </a:xfrm>
                    <a:prstGeom prst="rect">
                      <a:avLst/>
                    </a:prstGeom>
                    <a:noFill/>
                    <a:ln>
                      <a:noFill/>
                    </a:ln>
                    <a:extLst>
                      <a:ext uri="{53640926-AAD7-44D8-BBD7-CCE9431645EC}">
                        <a14:shadowObscured xmlns:a14="http://schemas.microsoft.com/office/drawing/2010/main"/>
                      </a:ext>
                    </a:extLst>
                  </pic:spPr>
                </pic:pic>
              </a:graphicData>
            </a:graphic>
          </wp:inline>
        </w:drawing>
      </w:r>
    </w:p>
    <w:p w14:paraId="208BDD30" w14:textId="1B0B130E" w:rsidR="00890E4C" w:rsidRPr="00A4524E" w:rsidRDefault="00093658" w:rsidP="00390A87">
      <w:pPr>
        <w:pStyle w:val="a3"/>
        <w:ind w:firstLineChars="0" w:firstLine="0"/>
        <w:jc w:val="center"/>
        <w:rPr>
          <w:rFonts w:ascii="Times New Roman" w:hAnsi="Times New Roman" w:cs="Times New Roman"/>
        </w:rPr>
      </w:pPr>
      <w:bookmarkStart w:id="135" w:name="_Toc145802437"/>
      <w:bookmarkStart w:id="136" w:name="_Toc146135081"/>
      <w:bookmarkStart w:id="137" w:name="_Toc177320166"/>
      <w:bookmarkStart w:id="138" w:name="_Hlk145958873"/>
      <w:bookmarkStart w:id="139" w:name="_Toc177673140"/>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890E4C" w:rsidRPr="00A4524E">
        <w:rPr>
          <w:rFonts w:ascii="Times New Roman" w:hAnsi="Times New Roman" w:cs="Times New Roman"/>
        </w:rPr>
        <w:t>使用</w:t>
      </w:r>
      <w:r w:rsidR="00890E4C" w:rsidRPr="00A4524E">
        <w:rPr>
          <w:rFonts w:ascii="Times New Roman" w:hAnsi="Times New Roman" w:cs="Times New Roman"/>
        </w:rPr>
        <w:t>auditctl</w:t>
      </w:r>
      <w:r w:rsidR="00890E4C" w:rsidRPr="00A4524E">
        <w:rPr>
          <w:rFonts w:ascii="Times New Roman" w:hAnsi="Times New Roman" w:cs="Times New Roman"/>
        </w:rPr>
        <w:t>生成审计数据示意图</w:t>
      </w:r>
      <w:bookmarkEnd w:id="135"/>
      <w:bookmarkEnd w:id="136"/>
      <w:bookmarkEnd w:id="137"/>
      <w:bookmarkEnd w:id="138"/>
      <w:bookmarkEnd w:id="139"/>
    </w:p>
    <w:p w14:paraId="1F62E11F" w14:textId="57599C2D" w:rsidR="000B1A69" w:rsidRPr="00A4524E" w:rsidRDefault="000B1A69" w:rsidP="000B1A69">
      <w:pPr>
        <w:ind w:firstLineChars="0" w:firstLine="420"/>
      </w:pPr>
      <w:r w:rsidRPr="00A4524E">
        <w:t>图</w:t>
      </w:r>
      <w:r w:rsidRPr="00A4524E">
        <w:t>3.2</w:t>
      </w:r>
      <w:r w:rsidRPr="00A4524E">
        <w:t>是生成的部分审计数据示意图，其</w:t>
      </w:r>
      <w:r w:rsidRPr="00A4524E">
        <w:rPr>
          <w:color w:val="060607"/>
          <w:spacing w:val="4"/>
          <w:sz w:val="21"/>
          <w:szCs w:val="21"/>
          <w:shd w:val="clear" w:color="auto" w:fill="FFFFFF"/>
        </w:rPr>
        <w:t>中</w:t>
      </w:r>
      <w:r w:rsidRPr="00A4524E">
        <w:t>包括了时间戳、事件类型、执行的用户、受影响的文件路径等关键信息，这些审计日志提供了系统活动信息，用来对异常行为进行分析。</w:t>
      </w:r>
    </w:p>
    <w:p w14:paraId="30B14B10" w14:textId="559FAFB7" w:rsidR="00890E4C" w:rsidRPr="00A4524E" w:rsidRDefault="00EC0F7F" w:rsidP="00890E4C">
      <w:pPr>
        <w:autoSpaceDE w:val="0"/>
        <w:autoSpaceDN w:val="0"/>
        <w:adjustRightInd w:val="0"/>
        <w:ind w:firstLineChars="0" w:firstLine="0"/>
        <w:jc w:val="center"/>
      </w:pPr>
      <w:r w:rsidRPr="00A4524E">
        <w:rPr>
          <w:noProof/>
        </w:rPr>
        <w:drawing>
          <wp:inline distT="0" distB="0" distL="0" distR="0" wp14:anchorId="6A24EF6C" wp14:editId="2601EA50">
            <wp:extent cx="5516880" cy="3444240"/>
            <wp:effectExtent l="0" t="0" r="7620" b="3810"/>
            <wp:docPr id="19414869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486943" name="图片 1"/>
                    <pic:cNvPicPr>
                      <a:picLocks noChangeAspect="1"/>
                    </pic:cNvPicPr>
                  </pic:nvPicPr>
                  <pic:blipFill>
                    <a:blip r:embed="rId44"/>
                    <a:srcRect l="1098" t="13622" r="2756" b="5466"/>
                    <a:stretch>
                      <a:fillRect/>
                    </a:stretch>
                  </pic:blipFill>
                  <pic:spPr>
                    <a:xfrm>
                      <a:off x="0" y="0"/>
                      <a:ext cx="5516880" cy="3444240"/>
                    </a:xfrm>
                    <a:prstGeom prst="rect">
                      <a:avLst/>
                    </a:prstGeom>
                    <a:ln>
                      <a:noFill/>
                    </a:ln>
                  </pic:spPr>
                </pic:pic>
              </a:graphicData>
            </a:graphic>
          </wp:inline>
        </w:drawing>
      </w:r>
    </w:p>
    <w:p w14:paraId="1C996960" w14:textId="4678904C" w:rsidR="00890E4C" w:rsidRPr="00A4524E" w:rsidRDefault="00093658" w:rsidP="00093658">
      <w:pPr>
        <w:pStyle w:val="a3"/>
        <w:ind w:firstLineChars="0" w:firstLine="0"/>
        <w:jc w:val="center"/>
        <w:rPr>
          <w:rFonts w:ascii="Times New Roman" w:hAnsi="Times New Roman" w:cs="Times New Roman"/>
        </w:rPr>
      </w:pPr>
      <w:bookmarkStart w:id="140" w:name="_Toc145802436"/>
      <w:bookmarkStart w:id="141" w:name="_Toc146135083"/>
      <w:bookmarkStart w:id="142" w:name="_Toc177673141"/>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2</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890E4C" w:rsidRPr="00A4524E">
        <w:rPr>
          <w:rFonts w:ascii="Times New Roman" w:hAnsi="Times New Roman" w:cs="Times New Roman"/>
        </w:rPr>
        <w:t>生成审计数据部分示意图</w:t>
      </w:r>
      <w:bookmarkEnd w:id="140"/>
      <w:bookmarkEnd w:id="141"/>
      <w:bookmarkEnd w:id="142"/>
    </w:p>
    <w:p w14:paraId="7819BB25" w14:textId="24581CA1" w:rsidR="00093658" w:rsidRPr="00A4524E" w:rsidRDefault="00890E4C" w:rsidP="00093658">
      <w:pPr>
        <w:autoSpaceDE w:val="0"/>
        <w:autoSpaceDN w:val="0"/>
        <w:adjustRightInd w:val="0"/>
        <w:ind w:firstLineChars="0" w:firstLine="420"/>
      </w:pPr>
      <w:r w:rsidRPr="00A4524E">
        <w:t>根据生成的审计数据，可以清楚的看到系统中进程运行的时间，打开文件的路径以及对文件进行的操作等信息。</w:t>
      </w:r>
    </w:p>
    <w:p w14:paraId="0855D00D" w14:textId="77777777" w:rsidR="00890E4C" w:rsidRPr="00A4524E" w:rsidRDefault="00890E4C" w:rsidP="00DB571B">
      <w:pPr>
        <w:pStyle w:val="af2"/>
        <w:numPr>
          <w:ilvl w:val="0"/>
          <w:numId w:val="6"/>
        </w:numPr>
        <w:autoSpaceDE w:val="0"/>
        <w:autoSpaceDN w:val="0"/>
        <w:adjustRightInd w:val="0"/>
        <w:ind w:firstLineChars="0"/>
      </w:pPr>
      <w:r w:rsidRPr="00A4524E">
        <w:t>将审计日志转化为数据集</w:t>
      </w:r>
    </w:p>
    <w:p w14:paraId="5F1B3346" w14:textId="77777777" w:rsidR="00890E4C" w:rsidRPr="00A4524E" w:rsidRDefault="00890E4C" w:rsidP="00890E4C">
      <w:pPr>
        <w:autoSpaceDE w:val="0"/>
        <w:autoSpaceDN w:val="0"/>
        <w:adjustRightInd w:val="0"/>
        <w:ind w:firstLineChars="0" w:firstLine="420"/>
      </w:pPr>
      <w:r w:rsidRPr="00A4524E">
        <w:t>在使用了</w:t>
      </w:r>
      <w:r w:rsidRPr="00A4524E">
        <w:t>auditctl</w:t>
      </w:r>
      <w:r w:rsidRPr="00A4524E">
        <w:t>工具生成审计日志之后，接下来需要将生成的审计数据转化成一个简洁的系统进程和文件访问关系的数据集，本文在附件给定的</w:t>
      </w:r>
      <w:r w:rsidRPr="00A4524E">
        <w:t>getexefiles.py</w:t>
      </w:r>
      <w:r w:rsidRPr="00A4524E">
        <w:t>脚本的基础上改进了代码，具体改进点包括以下几个方面：</w:t>
      </w:r>
    </w:p>
    <w:p w14:paraId="318AF93E" w14:textId="77777777" w:rsidR="00890E4C" w:rsidRPr="00A4524E" w:rsidRDefault="00890E4C" w:rsidP="00890E4C">
      <w:pPr>
        <w:autoSpaceDE w:val="0"/>
        <w:autoSpaceDN w:val="0"/>
        <w:adjustRightInd w:val="0"/>
        <w:ind w:firstLineChars="0" w:firstLine="420"/>
      </w:pPr>
      <w:r w:rsidRPr="00A4524E">
        <w:t>首先，去掉了对</w:t>
      </w:r>
      <w:r w:rsidRPr="00A4524E">
        <w:t>itemList</w:t>
      </w:r>
      <w:r w:rsidRPr="00A4524E">
        <w:t>长度的限制，而是改为直接遍历每一行日志。这样，脚本</w:t>
      </w:r>
      <w:r w:rsidRPr="00A4524E">
        <w:lastRenderedPageBreak/>
        <w:t>可以灵活地寻找日志中出现的</w:t>
      </w:r>
      <w:r w:rsidRPr="00A4524E">
        <w:t>exe=</w:t>
      </w:r>
      <w:r w:rsidRPr="00A4524E">
        <w:t>和</w:t>
      </w:r>
      <w:r w:rsidRPr="00A4524E">
        <w:t>name=</w:t>
      </w:r>
      <w:r w:rsidRPr="00A4524E">
        <w:t>字段，并在找到这些字段后立即输出相关结果。通过这种方式，简化了日志处理流程，使得处理更加高效。</w:t>
      </w:r>
    </w:p>
    <w:p w14:paraId="3B88A02E" w14:textId="77777777" w:rsidR="00890E4C" w:rsidRPr="00A4524E" w:rsidRDefault="00890E4C" w:rsidP="00890E4C">
      <w:pPr>
        <w:autoSpaceDE w:val="0"/>
        <w:autoSpaceDN w:val="0"/>
        <w:adjustRightInd w:val="0"/>
        <w:ind w:firstLineChars="0" w:firstLine="420"/>
      </w:pPr>
      <w:r w:rsidRPr="00A4524E">
        <w:t>其次，改进后的脚本会在找到一组可执行文件和文件名后，立即进行输出，并随后重置</w:t>
      </w:r>
      <w:r w:rsidRPr="00A4524E">
        <w:t>exe</w:t>
      </w:r>
      <w:r w:rsidRPr="00A4524E">
        <w:t>和</w:t>
      </w:r>
      <w:r w:rsidRPr="00A4524E">
        <w:t>filename</w:t>
      </w:r>
      <w:r w:rsidRPr="00A4524E">
        <w:t>，以便处理下一组日志。这种改进使得日志的解析和输出过程更加流畅，避免了对日志条目数量的依赖。</w:t>
      </w:r>
    </w:p>
    <w:p w14:paraId="0375EAB1" w14:textId="77777777" w:rsidR="00890E4C" w:rsidRPr="00A4524E" w:rsidRDefault="00890E4C" w:rsidP="003456D3">
      <w:pPr>
        <w:pStyle w:val="a3"/>
        <w:ind w:firstLine="480"/>
        <w:rPr>
          <w:rFonts w:ascii="Times New Roman" w:eastAsia="宋体" w:hAnsi="Times New Roman" w:cs="Times New Roman"/>
          <w:sz w:val="24"/>
          <w:szCs w:val="24"/>
        </w:rPr>
      </w:pPr>
      <w:r w:rsidRPr="00A4524E">
        <w:rPr>
          <w:rFonts w:ascii="Times New Roman" w:eastAsia="宋体" w:hAnsi="Times New Roman" w:cs="Times New Roman"/>
          <w:sz w:val="24"/>
          <w:szCs w:val="24"/>
        </w:rPr>
        <w:t>最后，新的脚本增强了对日志格式的处理灵活性。现在，脚本对日志条目的数量和顺序不再有严格要求。只要日志中包含</w:t>
      </w:r>
      <w:r w:rsidRPr="00A4524E">
        <w:rPr>
          <w:rFonts w:ascii="Times New Roman" w:eastAsia="宋体" w:hAnsi="Times New Roman" w:cs="Times New Roman"/>
          <w:sz w:val="24"/>
          <w:szCs w:val="24"/>
        </w:rPr>
        <w:t>exe=</w:t>
      </w:r>
      <w:r w:rsidRPr="00A4524E">
        <w:rPr>
          <w:rFonts w:ascii="Times New Roman" w:eastAsia="宋体" w:hAnsi="Times New Roman" w:cs="Times New Roman"/>
          <w:sz w:val="24"/>
          <w:szCs w:val="24"/>
        </w:rPr>
        <w:t>和</w:t>
      </w:r>
      <w:r w:rsidRPr="00A4524E">
        <w:rPr>
          <w:rFonts w:ascii="Times New Roman" w:eastAsia="宋体" w:hAnsi="Times New Roman" w:cs="Times New Roman"/>
          <w:sz w:val="24"/>
          <w:szCs w:val="24"/>
        </w:rPr>
        <w:t>name=</w:t>
      </w:r>
      <w:r w:rsidRPr="00A4524E">
        <w:rPr>
          <w:rFonts w:ascii="Times New Roman" w:eastAsia="宋体" w:hAnsi="Times New Roman" w:cs="Times New Roman"/>
          <w:sz w:val="24"/>
          <w:szCs w:val="24"/>
        </w:rPr>
        <w:t>字段，脚本都会对其进行解析并输出结果。这一改进使得脚本在处理各种日志格式时更加适应和可靠。</w:t>
      </w:r>
    </w:p>
    <w:p w14:paraId="2D33D603" w14:textId="77777777" w:rsidR="00EC0F7F" w:rsidRPr="00A4524E" w:rsidRDefault="00105F90" w:rsidP="009D1724">
      <w:pPr>
        <w:ind w:firstLine="480"/>
        <w:jc w:val="center"/>
      </w:pPr>
      <w:r w:rsidRPr="00A4524E">
        <w:rPr>
          <w:noProof/>
        </w:rPr>
        <w:drawing>
          <wp:inline distT="0" distB="0" distL="0" distR="0" wp14:anchorId="1C802E02" wp14:editId="122FAEFC">
            <wp:extent cx="4556760" cy="2572433"/>
            <wp:effectExtent l="0" t="0" r="0" b="0"/>
            <wp:docPr id="14325289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528948" name="图片 1432528948"/>
                    <pic:cNvPicPr/>
                  </pic:nvPicPr>
                  <pic:blipFill rotWithShape="1">
                    <a:blip r:embed="rId45">
                      <a:extLst>
                        <a:ext uri="{28A0092B-C50C-407E-A947-70E740481C1C}">
                          <a14:useLocalDpi xmlns:a14="http://schemas.microsoft.com/office/drawing/2010/main" val="0"/>
                        </a:ext>
                      </a:extLst>
                    </a:blip>
                    <a:srcRect l="-4003" t="10375" r="27663"/>
                    <a:stretch/>
                  </pic:blipFill>
                  <pic:spPr bwMode="auto">
                    <a:xfrm>
                      <a:off x="0" y="0"/>
                      <a:ext cx="4637202" cy="2617845"/>
                    </a:xfrm>
                    <a:prstGeom prst="rect">
                      <a:avLst/>
                    </a:prstGeom>
                    <a:ln>
                      <a:noFill/>
                    </a:ln>
                    <a:extLst>
                      <a:ext uri="{53640926-AAD7-44D8-BBD7-CCE9431645EC}">
                        <a14:shadowObscured xmlns:a14="http://schemas.microsoft.com/office/drawing/2010/main"/>
                      </a:ext>
                    </a:extLst>
                  </pic:spPr>
                </pic:pic>
              </a:graphicData>
            </a:graphic>
          </wp:inline>
        </w:drawing>
      </w:r>
    </w:p>
    <w:p w14:paraId="2A40AD8E" w14:textId="5247E22E" w:rsidR="00EC0F7F" w:rsidRPr="00A4524E" w:rsidRDefault="00EC0F7F" w:rsidP="00EC0F7F">
      <w:pPr>
        <w:pStyle w:val="a3"/>
        <w:ind w:firstLineChars="0" w:firstLine="0"/>
        <w:jc w:val="center"/>
        <w:rPr>
          <w:rFonts w:ascii="Times New Roman" w:hAnsi="Times New Roman" w:cs="Times New Roman"/>
        </w:rPr>
      </w:pPr>
      <w:bookmarkStart w:id="143" w:name="_Toc177673142"/>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Pr="00A4524E">
        <w:rPr>
          <w:rFonts w:ascii="Times New Roman" w:hAnsi="Times New Roman" w:cs="Times New Roman"/>
        </w:rPr>
        <w:t xml:space="preserve">  </w:t>
      </w:r>
      <w:r w:rsidRPr="00A4524E">
        <w:rPr>
          <w:rFonts w:ascii="Times New Roman" w:hAnsi="Times New Roman" w:cs="Times New Roman"/>
        </w:rPr>
        <w:t>脚本改进示意图</w:t>
      </w:r>
      <w:bookmarkEnd w:id="143"/>
    </w:p>
    <w:p w14:paraId="1DDA7D34" w14:textId="77777777" w:rsidR="00890E4C" w:rsidRPr="00A4524E" w:rsidRDefault="00890E4C" w:rsidP="00890E4C">
      <w:pPr>
        <w:ind w:firstLine="480"/>
      </w:pPr>
      <w:r w:rsidRPr="00A4524E">
        <w:t>在运行了改进后的审计数据处理脚本之后，将生成的系统中进程和文件的访问关系数据集保存为文件的形式，图</w:t>
      </w:r>
      <w:r w:rsidRPr="00A4524E">
        <w:t>3.4</w:t>
      </w:r>
      <w:r w:rsidRPr="00A4524E">
        <w:t>是生成的数据集部分示意图。</w:t>
      </w:r>
    </w:p>
    <w:p w14:paraId="62020496" w14:textId="77777777" w:rsidR="00890E4C" w:rsidRPr="00A4524E" w:rsidRDefault="00890E4C" w:rsidP="00890E4C">
      <w:pPr>
        <w:autoSpaceDE w:val="0"/>
        <w:autoSpaceDN w:val="0"/>
        <w:adjustRightInd w:val="0"/>
        <w:ind w:firstLineChars="0" w:firstLine="0"/>
        <w:jc w:val="center"/>
      </w:pPr>
      <w:r w:rsidRPr="00A4524E">
        <w:rPr>
          <w:noProof/>
        </w:rPr>
        <w:drawing>
          <wp:inline distT="0" distB="0" distL="0" distR="0" wp14:anchorId="4D7082B9" wp14:editId="6A37E06A">
            <wp:extent cx="5501640" cy="2764765"/>
            <wp:effectExtent l="0" t="0" r="3810" b="0"/>
            <wp:docPr id="16074038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403873" name=""/>
                    <pic:cNvPicPr/>
                  </pic:nvPicPr>
                  <pic:blipFill rotWithShape="1">
                    <a:blip r:embed="rId46"/>
                    <a:srcRect l="1314" t="15745" r="1852" b="6318"/>
                    <a:stretch/>
                  </pic:blipFill>
                  <pic:spPr bwMode="auto">
                    <a:xfrm>
                      <a:off x="0" y="0"/>
                      <a:ext cx="5519356" cy="2773668"/>
                    </a:xfrm>
                    <a:prstGeom prst="rect">
                      <a:avLst/>
                    </a:prstGeom>
                    <a:ln>
                      <a:noFill/>
                    </a:ln>
                    <a:extLst>
                      <a:ext uri="{53640926-AAD7-44D8-BBD7-CCE9431645EC}">
                        <a14:shadowObscured xmlns:a14="http://schemas.microsoft.com/office/drawing/2010/main"/>
                      </a:ext>
                    </a:extLst>
                  </pic:spPr>
                </pic:pic>
              </a:graphicData>
            </a:graphic>
          </wp:inline>
        </w:drawing>
      </w:r>
    </w:p>
    <w:p w14:paraId="0276E063" w14:textId="4C472F0A" w:rsidR="00890E4C" w:rsidRPr="00A4524E" w:rsidRDefault="00093658" w:rsidP="003D71BD">
      <w:pPr>
        <w:pStyle w:val="a3"/>
        <w:ind w:firstLineChars="0" w:firstLine="0"/>
        <w:jc w:val="center"/>
        <w:rPr>
          <w:rFonts w:ascii="Times New Roman" w:hAnsi="Times New Roman" w:cs="Times New Roman"/>
        </w:rPr>
      </w:pPr>
      <w:bookmarkStart w:id="144" w:name="_Toc145963334"/>
      <w:bookmarkStart w:id="145" w:name="_Toc145802438"/>
      <w:bookmarkStart w:id="146" w:name="_Toc146135084"/>
      <w:bookmarkStart w:id="147" w:name="_Toc177320167"/>
      <w:bookmarkStart w:id="148" w:name="_Toc177673143"/>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4</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890E4C" w:rsidRPr="00A4524E">
        <w:rPr>
          <w:rFonts w:ascii="Times New Roman" w:hAnsi="Times New Roman" w:cs="Times New Roman"/>
        </w:rPr>
        <w:t>生成数据集部分示意图</w:t>
      </w:r>
      <w:bookmarkEnd w:id="144"/>
      <w:bookmarkEnd w:id="145"/>
      <w:bookmarkEnd w:id="146"/>
      <w:bookmarkEnd w:id="147"/>
      <w:bookmarkEnd w:id="148"/>
    </w:p>
    <w:p w14:paraId="258AED0A" w14:textId="77777777" w:rsidR="00890E4C" w:rsidRPr="00A4524E" w:rsidRDefault="00890E4C" w:rsidP="00890E4C">
      <w:pPr>
        <w:ind w:firstLine="480"/>
      </w:pPr>
      <w:r w:rsidRPr="00A4524E">
        <w:lastRenderedPageBreak/>
        <w:t>根据图</w:t>
      </w:r>
      <w:r w:rsidRPr="00A4524E">
        <w:t>3.4</w:t>
      </w:r>
      <w:r w:rsidRPr="00A4524E">
        <w:t>可以清晰的看到，审计日志数据已经成功被转化为验证本算法所有功能所需要的输入形式。</w:t>
      </w:r>
    </w:p>
    <w:p w14:paraId="5DB45F84" w14:textId="77777777" w:rsidR="00890E4C" w:rsidRPr="00A4524E" w:rsidRDefault="00890E4C" w:rsidP="00443CA7">
      <w:pPr>
        <w:pStyle w:val="3"/>
      </w:pPr>
      <w:bookmarkStart w:id="149" w:name="_Toc1521920466"/>
      <w:bookmarkStart w:id="150" w:name="_Toc1017435194"/>
      <w:bookmarkStart w:id="151" w:name="_Toc146134947"/>
      <w:bookmarkStart w:id="152" w:name="_Toc177211195"/>
      <w:bookmarkStart w:id="153" w:name="_Toc177752725"/>
      <w:r w:rsidRPr="00A4524E">
        <w:t xml:space="preserve">3.3.2 </w:t>
      </w:r>
      <w:bookmarkEnd w:id="149"/>
      <w:bookmarkEnd w:id="150"/>
      <w:bookmarkEnd w:id="151"/>
      <w:r w:rsidRPr="00A4524E">
        <w:t>白名单规则聚类测试</w:t>
      </w:r>
      <w:bookmarkEnd w:id="152"/>
      <w:bookmarkEnd w:id="153"/>
    </w:p>
    <w:p w14:paraId="6BC13559" w14:textId="77777777" w:rsidR="00890E4C" w:rsidRPr="00A4524E" w:rsidRDefault="00890E4C" w:rsidP="00890E4C">
      <w:pPr>
        <w:autoSpaceDE w:val="0"/>
        <w:autoSpaceDN w:val="0"/>
        <w:adjustRightInd w:val="0"/>
        <w:ind w:firstLineChars="0" w:firstLine="420"/>
      </w:pPr>
      <w:r w:rsidRPr="00A4524E">
        <w:t>白名单规则聚类测试主要包括白名单规则学习与聚类降维两个方面。首先，测试的目的是确保算法能够正确学习系统进程和文件访问的白名单规则并且在聚类的过程中引入掩码机制，实现对白名单规则数量的降低。具体步骤包括使用</w:t>
      </w:r>
      <w:r w:rsidRPr="00A4524E">
        <w:t>fileaccessdata</w:t>
      </w:r>
      <w:r w:rsidRPr="00A4524E">
        <w:t>样例数据集以及转换后的审计数据作为输入，运行无监督学习算法以生成聚类后的白名单规则。</w:t>
      </w:r>
    </w:p>
    <w:p w14:paraId="0E880E90" w14:textId="77777777" w:rsidR="00EC0F7F" w:rsidRPr="00A4524E" w:rsidRDefault="00EC0F7F" w:rsidP="00EC0F7F">
      <w:pPr>
        <w:autoSpaceDE w:val="0"/>
        <w:autoSpaceDN w:val="0"/>
        <w:adjustRightInd w:val="0"/>
        <w:ind w:firstLineChars="0" w:firstLine="420"/>
      </w:pPr>
      <w:r w:rsidRPr="00A4524E">
        <w:t>如图</w:t>
      </w:r>
      <w:r w:rsidRPr="00A4524E">
        <w:t>3.5</w:t>
      </w:r>
      <w:r w:rsidRPr="00A4524E">
        <w:t>，在给定的</w:t>
      </w:r>
      <w:r w:rsidRPr="00A4524E">
        <w:t>fileaccessdata</w:t>
      </w:r>
      <w:r w:rsidRPr="00A4524E">
        <w:t>样例数据集上运行本算法的结果输出。</w:t>
      </w:r>
      <w:r w:rsidRPr="00A4524E">
        <w:rPr>
          <w:b/>
          <w:bCs/>
        </w:rPr>
        <w:t>在聚类前，白名单的规则数量为</w:t>
      </w:r>
      <w:r w:rsidRPr="00A4524E">
        <w:rPr>
          <w:b/>
          <w:bCs/>
        </w:rPr>
        <w:t>50347</w:t>
      </w:r>
      <w:r w:rsidRPr="00A4524E">
        <w:rPr>
          <w:b/>
          <w:bCs/>
        </w:rPr>
        <w:t>条，通过本算法聚类后的白名单规则数量为</w:t>
      </w:r>
      <w:r w:rsidRPr="00A4524E">
        <w:rPr>
          <w:b/>
          <w:bCs/>
        </w:rPr>
        <w:t>269</w:t>
      </w:r>
      <w:r w:rsidRPr="00A4524E">
        <w:rPr>
          <w:b/>
          <w:bCs/>
        </w:rPr>
        <w:t>条。</w:t>
      </w:r>
      <w:r w:rsidRPr="00A4524E">
        <w:t>显然，本算法在聚类系统中进程与文件访问关系白名单规则中具有非常良好的效果。</w:t>
      </w:r>
    </w:p>
    <w:p w14:paraId="23E7FA64" w14:textId="77777777" w:rsidR="003D71BD" w:rsidRPr="00A4524E" w:rsidRDefault="00890E4C" w:rsidP="009D1724">
      <w:pPr>
        <w:ind w:firstLine="480"/>
        <w:jc w:val="center"/>
      </w:pPr>
      <w:r w:rsidRPr="00A4524E">
        <w:rPr>
          <w:noProof/>
        </w:rPr>
        <w:drawing>
          <wp:inline distT="0" distB="0" distL="0" distR="0" wp14:anchorId="57F42DCB" wp14:editId="47BAD07B">
            <wp:extent cx="5393267" cy="3417286"/>
            <wp:effectExtent l="0" t="0" r="0" b="0"/>
            <wp:docPr id="108368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68031" name=""/>
                    <pic:cNvPicPr/>
                  </pic:nvPicPr>
                  <pic:blipFill rotWithShape="1">
                    <a:blip r:embed="rId47"/>
                    <a:srcRect l="1247" t="13330" r="20799" b="7565"/>
                    <a:stretch/>
                  </pic:blipFill>
                  <pic:spPr bwMode="auto">
                    <a:xfrm>
                      <a:off x="0" y="0"/>
                      <a:ext cx="5475699" cy="3469516"/>
                    </a:xfrm>
                    <a:prstGeom prst="rect">
                      <a:avLst/>
                    </a:prstGeom>
                    <a:ln>
                      <a:noFill/>
                    </a:ln>
                    <a:extLst>
                      <a:ext uri="{53640926-AAD7-44D8-BBD7-CCE9431645EC}">
                        <a14:shadowObscured xmlns:a14="http://schemas.microsoft.com/office/drawing/2010/main"/>
                      </a:ext>
                    </a:extLst>
                  </pic:spPr>
                </pic:pic>
              </a:graphicData>
            </a:graphic>
          </wp:inline>
        </w:drawing>
      </w:r>
    </w:p>
    <w:p w14:paraId="25E2B92D" w14:textId="5F4017B3" w:rsidR="00890E4C" w:rsidRPr="00A4524E" w:rsidRDefault="003D71BD" w:rsidP="003D71BD">
      <w:pPr>
        <w:pStyle w:val="a3"/>
        <w:ind w:firstLineChars="0" w:firstLine="0"/>
        <w:jc w:val="center"/>
        <w:rPr>
          <w:rFonts w:ascii="Times New Roman" w:hAnsi="Times New Roman" w:cs="Times New Roman"/>
        </w:rPr>
      </w:pPr>
      <w:bookmarkStart w:id="154" w:name="_Toc177673144"/>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5</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Pr="00A4524E">
        <w:rPr>
          <w:rFonts w:ascii="Times New Roman" w:hAnsi="Times New Roman" w:cs="Times New Roman"/>
        </w:rPr>
        <w:t>fileaccessdata</w:t>
      </w:r>
      <w:r w:rsidRPr="00A4524E">
        <w:rPr>
          <w:rFonts w:ascii="Times New Roman" w:hAnsi="Times New Roman" w:cs="Times New Roman"/>
        </w:rPr>
        <w:t>数据集聚类结果部分示意图</w:t>
      </w:r>
      <w:bookmarkEnd w:id="154"/>
    </w:p>
    <w:p w14:paraId="7CD43BBC" w14:textId="77777777" w:rsidR="00890E4C" w:rsidRPr="00A4524E" w:rsidRDefault="00890E4C" w:rsidP="00890E4C">
      <w:pPr>
        <w:autoSpaceDE w:val="0"/>
        <w:autoSpaceDN w:val="0"/>
        <w:adjustRightInd w:val="0"/>
        <w:ind w:firstLineChars="0" w:firstLine="420"/>
      </w:pPr>
      <w:r w:rsidRPr="00A4524E">
        <w:t>为了验证本算法的普适性，本文在构建的数据集上也进行了算法的聚类效果测试，图</w:t>
      </w:r>
      <w:r w:rsidRPr="00A4524E">
        <w:t>3.6</w:t>
      </w:r>
      <w:r w:rsidRPr="00A4524E">
        <w:t>为在构建的数据集</w:t>
      </w:r>
      <w:r w:rsidRPr="00A4524E">
        <w:t>test_log_output</w:t>
      </w:r>
      <w:r w:rsidRPr="00A4524E">
        <w:t>上的聚类结果部分示意图。</w:t>
      </w:r>
    </w:p>
    <w:p w14:paraId="3EECED9D" w14:textId="77777777" w:rsidR="003D71BD" w:rsidRPr="00A4524E" w:rsidRDefault="00890E4C" w:rsidP="003D71BD">
      <w:pPr>
        <w:keepNext/>
        <w:autoSpaceDE w:val="0"/>
        <w:autoSpaceDN w:val="0"/>
        <w:adjustRightInd w:val="0"/>
        <w:ind w:firstLineChars="0" w:firstLine="0"/>
        <w:jc w:val="center"/>
      </w:pPr>
      <w:r w:rsidRPr="00A4524E">
        <w:rPr>
          <w:noProof/>
        </w:rPr>
        <w:lastRenderedPageBreak/>
        <w:drawing>
          <wp:inline distT="0" distB="0" distL="0" distR="0" wp14:anchorId="4C7438E3" wp14:editId="023D25CD">
            <wp:extent cx="5266266" cy="3212944"/>
            <wp:effectExtent l="0" t="0" r="0" b="6985"/>
            <wp:docPr id="79110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4183" name=""/>
                    <pic:cNvPicPr/>
                  </pic:nvPicPr>
                  <pic:blipFill rotWithShape="1">
                    <a:blip r:embed="rId48"/>
                    <a:srcRect l="980" t="13640" r="15973" b="5211"/>
                    <a:stretch/>
                  </pic:blipFill>
                  <pic:spPr bwMode="auto">
                    <a:xfrm>
                      <a:off x="0" y="0"/>
                      <a:ext cx="5308859" cy="3238930"/>
                    </a:xfrm>
                    <a:prstGeom prst="rect">
                      <a:avLst/>
                    </a:prstGeom>
                    <a:ln>
                      <a:noFill/>
                    </a:ln>
                    <a:extLst>
                      <a:ext uri="{53640926-AAD7-44D8-BBD7-CCE9431645EC}">
                        <a14:shadowObscured xmlns:a14="http://schemas.microsoft.com/office/drawing/2010/main"/>
                      </a:ext>
                    </a:extLst>
                  </pic:spPr>
                </pic:pic>
              </a:graphicData>
            </a:graphic>
          </wp:inline>
        </w:drawing>
      </w:r>
    </w:p>
    <w:p w14:paraId="7504955A" w14:textId="51C8024E" w:rsidR="00890E4C" w:rsidRPr="00A4524E" w:rsidRDefault="00EC0F7F" w:rsidP="00EC0F7F">
      <w:pPr>
        <w:pStyle w:val="a3"/>
        <w:tabs>
          <w:tab w:val="center" w:pos="4410"/>
          <w:tab w:val="left" w:pos="7173"/>
        </w:tabs>
        <w:ind w:firstLineChars="0" w:firstLine="0"/>
        <w:jc w:val="left"/>
        <w:rPr>
          <w:rFonts w:ascii="Times New Roman" w:hAnsi="Times New Roman" w:cs="Times New Roman"/>
        </w:rPr>
      </w:pPr>
      <w:r w:rsidRPr="00A4524E">
        <w:rPr>
          <w:rFonts w:ascii="Times New Roman" w:hAnsi="Times New Roman" w:cs="Times New Roman"/>
        </w:rPr>
        <w:tab/>
      </w:r>
      <w:bookmarkStart w:id="155" w:name="_Toc177673145"/>
      <w:r w:rsidR="003D71BD" w:rsidRPr="00A4524E">
        <w:rPr>
          <w:rFonts w:ascii="Times New Roman" w:hAnsi="Times New Roman" w:cs="Times New Roman"/>
        </w:rPr>
        <w:t>图</w:t>
      </w:r>
      <w:r w:rsidR="003D71BD"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6</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003D71BD" w:rsidRPr="00A4524E">
        <w:rPr>
          <w:rFonts w:ascii="Times New Roman" w:hAnsi="Times New Roman" w:cs="Times New Roman"/>
        </w:rPr>
        <w:t>test_log_output</w:t>
      </w:r>
      <w:r w:rsidR="003D71BD" w:rsidRPr="00A4524E">
        <w:rPr>
          <w:rFonts w:ascii="Times New Roman" w:hAnsi="Times New Roman" w:cs="Times New Roman"/>
        </w:rPr>
        <w:t>数据集聚类结果部分示意图</w:t>
      </w:r>
      <w:bookmarkEnd w:id="155"/>
      <w:r w:rsidRPr="00A4524E">
        <w:rPr>
          <w:rFonts w:ascii="Times New Roman" w:hAnsi="Times New Roman" w:cs="Times New Roman"/>
        </w:rPr>
        <w:tab/>
      </w:r>
    </w:p>
    <w:p w14:paraId="72441D9F" w14:textId="6D39D605" w:rsidR="00670ED7" w:rsidRPr="00A4524E" w:rsidRDefault="00EC0F7F" w:rsidP="00670ED7">
      <w:pPr>
        <w:ind w:firstLine="480"/>
      </w:pPr>
      <w:r w:rsidRPr="00A4524E">
        <w:t>通过聚类结果的可视化绘制，我们可以直观地观察到系统中进程和文件访问关系的白名单规则的分布情况。在可视化图中，每个数据点表示为一个点，其位置由其在特征空间中的坐标决定。聚类中心表示为红色且大小较大的点，它们在图中以半透明的形式突出显示，以便于识别。通过聚类结果的可视化，能够帮助我们评估聚类算法的效果。图</w:t>
      </w:r>
      <w:r w:rsidRPr="00A4524E">
        <w:t>3.7</w:t>
      </w:r>
      <w:r w:rsidRPr="00A4524E">
        <w:t>和图</w:t>
      </w:r>
      <w:r w:rsidRPr="00A4524E">
        <w:t>3.8</w:t>
      </w:r>
      <w:r w:rsidRPr="00A4524E">
        <w:t>分别是样例数据集和测试集的聚类结果可视化绘图。</w:t>
      </w:r>
    </w:p>
    <w:p w14:paraId="4ACFA826" w14:textId="1BEBE215" w:rsidR="00EC0F7F" w:rsidRPr="00A4524E" w:rsidRDefault="00EC0F7F" w:rsidP="00670ED7">
      <w:pPr>
        <w:ind w:firstLineChars="83" w:firstLine="199"/>
        <w:jc w:val="center"/>
      </w:pPr>
      <w:r w:rsidRPr="00A4524E">
        <w:rPr>
          <w:noProof/>
        </w:rPr>
        <w:drawing>
          <wp:inline distT="0" distB="0" distL="0" distR="0" wp14:anchorId="651603DE" wp14:editId="2EF9E695">
            <wp:extent cx="5219700" cy="3197734"/>
            <wp:effectExtent l="0" t="0" r="0" b="3175"/>
            <wp:docPr id="16574688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68864" name="图片 1657468864"/>
                    <pic:cNvPicPr/>
                  </pic:nvPicPr>
                  <pic:blipFill rotWithShape="1">
                    <a:blip r:embed="rId49">
                      <a:extLst>
                        <a:ext uri="{28A0092B-C50C-407E-A947-70E740481C1C}">
                          <a14:useLocalDpi xmlns:a14="http://schemas.microsoft.com/office/drawing/2010/main" val="0"/>
                        </a:ext>
                      </a:extLst>
                    </a:blip>
                    <a:srcRect l="8326" t="8590" r="7702" b="5669"/>
                    <a:stretch/>
                  </pic:blipFill>
                  <pic:spPr bwMode="auto">
                    <a:xfrm>
                      <a:off x="0" y="0"/>
                      <a:ext cx="5249258" cy="3215842"/>
                    </a:xfrm>
                    <a:prstGeom prst="rect">
                      <a:avLst/>
                    </a:prstGeom>
                    <a:ln>
                      <a:noFill/>
                    </a:ln>
                    <a:extLst>
                      <a:ext uri="{53640926-AAD7-44D8-BBD7-CCE9431645EC}">
                        <a14:shadowObscured xmlns:a14="http://schemas.microsoft.com/office/drawing/2010/main"/>
                      </a:ext>
                    </a:extLst>
                  </pic:spPr>
                </pic:pic>
              </a:graphicData>
            </a:graphic>
          </wp:inline>
        </w:drawing>
      </w:r>
    </w:p>
    <w:p w14:paraId="0F4769D5" w14:textId="796FFA4C" w:rsidR="00670ED7" w:rsidRPr="00A4524E" w:rsidRDefault="00EC0F7F" w:rsidP="00670ED7">
      <w:pPr>
        <w:pStyle w:val="a3"/>
        <w:ind w:firstLineChars="0" w:firstLine="0"/>
        <w:jc w:val="center"/>
        <w:rPr>
          <w:rFonts w:ascii="Times New Roman" w:hAnsi="Times New Roman" w:cs="Times New Roman"/>
        </w:rPr>
      </w:pPr>
      <w:bookmarkStart w:id="156" w:name="_Toc177673146"/>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7</w:t>
      </w:r>
      <w:r w:rsidR="00900948" w:rsidRPr="00A4524E">
        <w:rPr>
          <w:rFonts w:ascii="Times New Roman" w:hAnsi="Times New Roman" w:cs="Times New Roman"/>
        </w:rPr>
        <w:fldChar w:fldCharType="end"/>
      </w:r>
      <w:r w:rsidRPr="00A4524E">
        <w:rPr>
          <w:rFonts w:ascii="Times New Roman" w:hAnsi="Times New Roman" w:cs="Times New Roman"/>
        </w:rPr>
        <w:t xml:space="preserve">  fileaccessdata</w:t>
      </w:r>
      <w:r w:rsidRPr="00A4524E">
        <w:rPr>
          <w:rFonts w:ascii="Times New Roman" w:hAnsi="Times New Roman" w:cs="Times New Roman"/>
        </w:rPr>
        <w:t>数据集聚类结果可视化绘图</w:t>
      </w:r>
      <w:bookmarkEnd w:id="156"/>
    </w:p>
    <w:p w14:paraId="18DFBB4D" w14:textId="3A314596" w:rsidR="00EC0F7F" w:rsidRPr="00A4524E" w:rsidRDefault="00EC0F7F" w:rsidP="00670ED7">
      <w:pPr>
        <w:pStyle w:val="a3"/>
        <w:ind w:firstLineChars="0" w:firstLine="0"/>
        <w:jc w:val="center"/>
        <w:rPr>
          <w:rFonts w:ascii="Times New Roman" w:hAnsi="Times New Roman" w:cs="Times New Roman"/>
        </w:rPr>
      </w:pPr>
      <w:r w:rsidRPr="00A4524E">
        <w:rPr>
          <w:rFonts w:ascii="Times New Roman" w:hAnsi="Times New Roman" w:cs="Times New Roman"/>
          <w:noProof/>
        </w:rPr>
        <w:lastRenderedPageBreak/>
        <w:drawing>
          <wp:inline distT="0" distB="0" distL="0" distR="0" wp14:anchorId="334BDA9D" wp14:editId="1CEB17F8">
            <wp:extent cx="5202000" cy="3127593"/>
            <wp:effectExtent l="0" t="0" r="0" b="0"/>
            <wp:docPr id="16753096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309621" name=""/>
                    <pic:cNvPicPr/>
                  </pic:nvPicPr>
                  <pic:blipFill rotWithShape="1">
                    <a:blip r:embed="rId50"/>
                    <a:srcRect l="7766" t="10828" r="8636" b="5403"/>
                    <a:stretch/>
                  </pic:blipFill>
                  <pic:spPr bwMode="auto">
                    <a:xfrm>
                      <a:off x="0" y="0"/>
                      <a:ext cx="5202000" cy="3127593"/>
                    </a:xfrm>
                    <a:prstGeom prst="rect">
                      <a:avLst/>
                    </a:prstGeom>
                    <a:ln>
                      <a:noFill/>
                    </a:ln>
                    <a:extLst>
                      <a:ext uri="{53640926-AAD7-44D8-BBD7-CCE9431645EC}">
                        <a14:shadowObscured xmlns:a14="http://schemas.microsoft.com/office/drawing/2010/main"/>
                      </a:ext>
                    </a:extLst>
                  </pic:spPr>
                </pic:pic>
              </a:graphicData>
            </a:graphic>
          </wp:inline>
        </w:drawing>
      </w:r>
    </w:p>
    <w:p w14:paraId="517D9D27" w14:textId="29BF83DF" w:rsidR="00EC0F7F" w:rsidRPr="00A4524E" w:rsidRDefault="00EC0F7F" w:rsidP="00EC0F7F">
      <w:pPr>
        <w:pStyle w:val="a3"/>
        <w:ind w:firstLineChars="0" w:firstLine="0"/>
        <w:jc w:val="center"/>
        <w:rPr>
          <w:rFonts w:ascii="Times New Roman" w:hAnsi="Times New Roman" w:cs="Times New Roman"/>
        </w:rPr>
      </w:pPr>
      <w:bookmarkStart w:id="157" w:name="_Toc177673147"/>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8</w:t>
      </w:r>
      <w:r w:rsidR="00900948" w:rsidRPr="00A4524E">
        <w:rPr>
          <w:rFonts w:ascii="Times New Roman" w:hAnsi="Times New Roman" w:cs="Times New Roman"/>
        </w:rPr>
        <w:fldChar w:fldCharType="end"/>
      </w:r>
      <w:r w:rsidRPr="00A4524E">
        <w:rPr>
          <w:rFonts w:ascii="Times New Roman" w:hAnsi="Times New Roman" w:cs="Times New Roman"/>
        </w:rPr>
        <w:t xml:space="preserve">  test_log_output</w:t>
      </w:r>
      <w:r w:rsidRPr="00A4524E">
        <w:rPr>
          <w:rFonts w:ascii="Times New Roman" w:hAnsi="Times New Roman" w:cs="Times New Roman"/>
        </w:rPr>
        <w:t>数据集聚类结果可视化绘图</w:t>
      </w:r>
      <w:bookmarkEnd w:id="157"/>
    </w:p>
    <w:p w14:paraId="382993D0" w14:textId="454B7AF5" w:rsidR="00EC0F7F" w:rsidRPr="00A4524E" w:rsidRDefault="00EC0F7F" w:rsidP="00950DF8">
      <w:pPr>
        <w:ind w:firstLine="480"/>
        <w:rPr>
          <w:b/>
        </w:rPr>
      </w:pPr>
      <w:r w:rsidRPr="00A4524E">
        <w:t>通过直方图，可以直观地看到不同聚类中数据点的分布情况，这有助于理解聚类算法的效果，以及数据在不同聚类中的聚集程度。如果某个聚类的数据点数量显著多于其他聚类，即该聚类规则包含了大多数的文件与进程的访问关系，以测试集</w:t>
      </w:r>
      <w:r w:rsidRPr="00A4524E">
        <w:t>fileaccessdata</w:t>
      </w:r>
      <w:r w:rsidRPr="00A4524E">
        <w:t>为例，聚类结果直方图如图</w:t>
      </w:r>
      <w:r w:rsidRPr="00A4524E">
        <w:t>3.9</w:t>
      </w:r>
      <w:r w:rsidRPr="00A4524E">
        <w:t>所示</w:t>
      </w:r>
      <w:r w:rsidR="007E4CCF" w:rsidRPr="00A4524E">
        <w:t>：</w:t>
      </w:r>
    </w:p>
    <w:p w14:paraId="7284474C" w14:textId="00C38AD5" w:rsidR="00900948" w:rsidRPr="00A4524E" w:rsidRDefault="00D72E0A" w:rsidP="00900948">
      <w:pPr>
        <w:keepNext/>
        <w:ind w:firstLineChars="0" w:firstLine="0"/>
        <w:jc w:val="center"/>
      </w:pPr>
      <w:r w:rsidRPr="00A4524E">
        <w:rPr>
          <w:noProof/>
        </w:rPr>
        <w:drawing>
          <wp:inline distT="0" distB="0" distL="0" distR="0" wp14:anchorId="2C47DCF0" wp14:editId="2A4DB900">
            <wp:extent cx="5105400" cy="3326614"/>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38266" cy="3348029"/>
                    </a:xfrm>
                    <a:prstGeom prst="rect">
                      <a:avLst/>
                    </a:prstGeom>
                    <a:noFill/>
                    <a:ln>
                      <a:noFill/>
                    </a:ln>
                  </pic:spPr>
                </pic:pic>
              </a:graphicData>
            </a:graphic>
          </wp:inline>
        </w:drawing>
      </w:r>
    </w:p>
    <w:p w14:paraId="3C9893A4" w14:textId="5A617C31" w:rsidR="00900948" w:rsidRPr="00A4524E" w:rsidRDefault="00900948" w:rsidP="00900948">
      <w:pPr>
        <w:pStyle w:val="a3"/>
        <w:ind w:firstLineChars="0" w:firstLine="0"/>
        <w:jc w:val="center"/>
        <w:rPr>
          <w:rFonts w:ascii="Times New Roman" w:hAnsi="Times New Roman" w:cs="Times New Roman"/>
        </w:rPr>
      </w:pPr>
      <w:bookmarkStart w:id="158" w:name="_Toc177673148"/>
      <w:r w:rsidRPr="00A4524E">
        <w:rPr>
          <w:rFonts w:ascii="Times New Roman" w:hAnsi="Times New Roman" w:cs="Times New Roman"/>
        </w:rPr>
        <w:t>图</w:t>
      </w:r>
      <w:r w:rsidRPr="00A4524E">
        <w:rPr>
          <w:rFonts w:ascii="Times New Roman" w:hAnsi="Times New Roman" w:cs="Times New Roman"/>
        </w:rPr>
        <w:t xml:space="preserve"> </w:t>
      </w:r>
      <w:r w:rsidRPr="00A4524E">
        <w:rPr>
          <w:rFonts w:ascii="Times New Roman" w:hAnsi="Times New Roman" w:cs="Times New Roman"/>
        </w:rPr>
        <w:fldChar w:fldCharType="begin" w:fldLock="1"/>
      </w:r>
      <w:r w:rsidRPr="00A4524E">
        <w:rPr>
          <w:rFonts w:ascii="Times New Roman" w:hAnsi="Times New Roman" w:cs="Times New Roman"/>
        </w:rPr>
        <w:instrText xml:space="preserve"> STYLEREF 1 \s </w:instrText>
      </w:r>
      <w:r w:rsidRPr="00A4524E">
        <w:rPr>
          <w:rFonts w:ascii="Times New Roman" w:hAnsi="Times New Roman" w:cs="Times New Roman"/>
        </w:rPr>
        <w:fldChar w:fldCharType="separate"/>
      </w:r>
      <w:r w:rsidR="00B36A4A">
        <w:rPr>
          <w:rFonts w:ascii="Times New Roman" w:hAnsi="Times New Roman" w:cs="Times New Roman"/>
          <w:noProof/>
        </w:rPr>
        <w:t>3</w:t>
      </w:r>
      <w:r w:rsidRPr="00A4524E">
        <w:rPr>
          <w:rFonts w:ascii="Times New Roman" w:hAnsi="Times New Roman" w:cs="Times New Roman"/>
        </w:rPr>
        <w:fldChar w:fldCharType="end"/>
      </w:r>
      <w:r w:rsidRPr="00A4524E">
        <w:rPr>
          <w:rFonts w:ascii="Times New Roman" w:hAnsi="Times New Roman" w:cs="Times New Roman"/>
        </w:rPr>
        <w:t>.</w:t>
      </w:r>
      <w:r w:rsidRPr="00A4524E">
        <w:rPr>
          <w:rFonts w:ascii="Times New Roman" w:hAnsi="Times New Roman" w:cs="Times New Roman"/>
        </w:rPr>
        <w:fldChar w:fldCharType="begin" w:fldLock="1"/>
      </w:r>
      <w:r w:rsidRPr="00A4524E">
        <w:rPr>
          <w:rFonts w:ascii="Times New Roman" w:hAnsi="Times New Roman" w:cs="Times New Roman"/>
        </w:rPr>
        <w:instrText xml:space="preserve"> SEQ </w:instrText>
      </w:r>
      <w:r w:rsidRPr="00A4524E">
        <w:rPr>
          <w:rFonts w:ascii="Times New Roman" w:hAnsi="Times New Roman" w:cs="Times New Roman"/>
        </w:rPr>
        <w:instrText>图</w:instrText>
      </w:r>
      <w:r w:rsidRPr="00A4524E">
        <w:rPr>
          <w:rFonts w:ascii="Times New Roman" w:hAnsi="Times New Roman" w:cs="Times New Roman"/>
        </w:rPr>
        <w:instrText xml:space="preserve"> \* ARABIC \s 1 </w:instrText>
      </w:r>
      <w:r w:rsidRPr="00A4524E">
        <w:rPr>
          <w:rFonts w:ascii="Times New Roman" w:hAnsi="Times New Roman" w:cs="Times New Roman"/>
        </w:rPr>
        <w:fldChar w:fldCharType="separate"/>
      </w:r>
      <w:r w:rsidR="00B36A4A">
        <w:rPr>
          <w:rFonts w:ascii="Times New Roman" w:hAnsi="Times New Roman" w:cs="Times New Roman"/>
          <w:noProof/>
        </w:rPr>
        <w:t>9</w:t>
      </w:r>
      <w:r w:rsidRPr="00A4524E">
        <w:rPr>
          <w:rFonts w:ascii="Times New Roman" w:hAnsi="Times New Roman" w:cs="Times New Roman"/>
        </w:rPr>
        <w:fldChar w:fldCharType="end"/>
      </w:r>
      <w:r w:rsidRPr="00A4524E">
        <w:rPr>
          <w:rFonts w:ascii="Times New Roman" w:hAnsi="Times New Roman" w:cs="Times New Roman"/>
        </w:rPr>
        <w:t xml:space="preserve">  </w:t>
      </w:r>
      <w:r w:rsidRPr="00A4524E">
        <w:rPr>
          <w:rFonts w:ascii="Times New Roman" w:hAnsi="Times New Roman" w:cs="Times New Roman"/>
        </w:rPr>
        <w:t>聚类结果直方图</w:t>
      </w:r>
      <w:bookmarkEnd w:id="158"/>
    </w:p>
    <w:p w14:paraId="4317DE3C" w14:textId="77777777" w:rsidR="00890E4C" w:rsidRPr="00A4524E" w:rsidRDefault="00890E4C" w:rsidP="00890E4C">
      <w:pPr>
        <w:autoSpaceDE w:val="0"/>
        <w:autoSpaceDN w:val="0"/>
        <w:adjustRightInd w:val="0"/>
        <w:ind w:firstLineChars="0" w:firstLine="420"/>
      </w:pPr>
      <w:r w:rsidRPr="00A4524E">
        <w:t>白名单规则覆盖率测试的主要目标是测试本算法生成的白名单规则对原始进程与</w:t>
      </w:r>
      <w:r w:rsidRPr="00A4524E">
        <w:lastRenderedPageBreak/>
        <w:t>文件访问关系数据集的覆盖率，确保在减少白名单规则数量的同时不影响覆盖精度。首先使用原始的进程与文件访问关系数据集作为基准，对比生成的白名单规则与原始数据集，计算规则的覆盖率。最后，将生成的白名单规则的覆盖率结果进行输出，以确保规则的精确度和有效性在规则数量减少的情况下得到保证。</w:t>
      </w:r>
    </w:p>
    <w:p w14:paraId="05B5800A" w14:textId="77777777" w:rsidR="00890E4C" w:rsidRPr="00A4524E" w:rsidRDefault="00890E4C" w:rsidP="00890E4C">
      <w:pPr>
        <w:autoSpaceDE w:val="0"/>
        <w:autoSpaceDN w:val="0"/>
        <w:adjustRightInd w:val="0"/>
        <w:ind w:firstLineChars="0" w:firstLine="420"/>
      </w:pPr>
      <w:r w:rsidRPr="00A4524E">
        <w:t>图</w:t>
      </w:r>
      <w:r w:rsidRPr="00A4524E">
        <w:t>3.7</w:t>
      </w:r>
      <w:r w:rsidRPr="00A4524E">
        <w:t>所示的是</w:t>
      </w:r>
      <w:r w:rsidRPr="00A4524E">
        <w:rPr>
          <w:b/>
          <w:bCs/>
        </w:rPr>
        <w:t>算法在给定样例数据集</w:t>
      </w:r>
      <w:r w:rsidRPr="00A4524E">
        <w:rPr>
          <w:b/>
          <w:bCs/>
        </w:rPr>
        <w:t>fileaccessdata</w:t>
      </w:r>
      <w:r w:rsidRPr="00A4524E">
        <w:rPr>
          <w:b/>
          <w:bCs/>
        </w:rPr>
        <w:t>上的覆盖率，可以看到降低后的白名单规则能够达到</w:t>
      </w:r>
      <w:r w:rsidRPr="00A4524E">
        <w:rPr>
          <w:b/>
          <w:bCs/>
        </w:rPr>
        <w:t>99.89%</w:t>
      </w:r>
      <w:r w:rsidRPr="00A4524E">
        <w:rPr>
          <w:b/>
          <w:bCs/>
        </w:rPr>
        <w:t>的覆盖率，这表明本算法能够在减少白名单规则数量的同时不影响覆盖精度。</w:t>
      </w:r>
    </w:p>
    <w:p w14:paraId="0CEE2B25" w14:textId="77777777" w:rsidR="003D71BD" w:rsidRPr="00A4524E" w:rsidRDefault="00890E4C" w:rsidP="009D1724">
      <w:pPr>
        <w:ind w:firstLineChars="0" w:firstLine="0"/>
        <w:jc w:val="center"/>
      </w:pPr>
      <w:r w:rsidRPr="00A4524E">
        <w:rPr>
          <w:noProof/>
        </w:rPr>
        <w:drawing>
          <wp:inline distT="0" distB="0" distL="0" distR="0" wp14:anchorId="0FF839FD" wp14:editId="5366F4C8">
            <wp:extent cx="5234940" cy="2183913"/>
            <wp:effectExtent l="0" t="0" r="3810" b="6985"/>
            <wp:docPr id="15475487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548750" name=""/>
                    <pic:cNvPicPr/>
                  </pic:nvPicPr>
                  <pic:blipFill rotWithShape="1">
                    <a:blip r:embed="rId52"/>
                    <a:srcRect r="4308"/>
                    <a:stretch/>
                  </pic:blipFill>
                  <pic:spPr bwMode="auto">
                    <a:xfrm>
                      <a:off x="0" y="0"/>
                      <a:ext cx="5261556" cy="2195017"/>
                    </a:xfrm>
                    <a:prstGeom prst="rect">
                      <a:avLst/>
                    </a:prstGeom>
                    <a:ln>
                      <a:noFill/>
                    </a:ln>
                    <a:extLst>
                      <a:ext uri="{53640926-AAD7-44D8-BBD7-CCE9431645EC}">
                        <a14:shadowObscured xmlns:a14="http://schemas.microsoft.com/office/drawing/2010/main"/>
                      </a:ext>
                    </a:extLst>
                  </pic:spPr>
                </pic:pic>
              </a:graphicData>
            </a:graphic>
          </wp:inline>
        </w:drawing>
      </w:r>
    </w:p>
    <w:p w14:paraId="1EFDA3C0" w14:textId="20D3A730" w:rsidR="00890E4C" w:rsidRPr="00A4524E" w:rsidRDefault="003D71BD" w:rsidP="003D71BD">
      <w:pPr>
        <w:pStyle w:val="a3"/>
        <w:ind w:firstLineChars="0" w:firstLine="0"/>
        <w:jc w:val="center"/>
        <w:rPr>
          <w:rFonts w:ascii="Times New Roman" w:hAnsi="Times New Roman" w:cs="Times New Roman"/>
        </w:rPr>
      </w:pPr>
      <w:bookmarkStart w:id="159" w:name="_Toc177673149"/>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0</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Pr="00A4524E">
        <w:rPr>
          <w:rFonts w:ascii="Times New Roman" w:hAnsi="Times New Roman" w:cs="Times New Roman"/>
        </w:rPr>
        <w:t>fileaccessdata</w:t>
      </w:r>
      <w:r w:rsidRPr="00A4524E">
        <w:rPr>
          <w:rFonts w:ascii="Times New Roman" w:hAnsi="Times New Roman" w:cs="Times New Roman"/>
        </w:rPr>
        <w:t>数据集覆盖率结果示意图</w:t>
      </w:r>
      <w:bookmarkEnd w:id="159"/>
    </w:p>
    <w:p w14:paraId="661E3E4F" w14:textId="77777777" w:rsidR="000B1A69" w:rsidRPr="00A4524E" w:rsidRDefault="000B1A69" w:rsidP="00375B44">
      <w:pPr>
        <w:autoSpaceDE w:val="0"/>
        <w:autoSpaceDN w:val="0"/>
        <w:adjustRightInd w:val="0"/>
        <w:ind w:firstLine="480"/>
        <w:jc w:val="left"/>
      </w:pPr>
      <w:r w:rsidRPr="00A4524E">
        <w:t>图</w:t>
      </w:r>
      <w:r w:rsidRPr="00A4524E">
        <w:t>3.8</w:t>
      </w:r>
      <w:r w:rsidRPr="00A4524E">
        <w:t>所示的是算法在本文构建的数据集</w:t>
      </w:r>
      <w:r w:rsidRPr="00A4524E">
        <w:t>test_log_output</w:t>
      </w:r>
      <w:r w:rsidRPr="00A4524E">
        <w:t>上的覆盖率，可以看到降低后的白名单规则依旧能够达到</w:t>
      </w:r>
      <w:r w:rsidRPr="00A4524E">
        <w:t>99.87%</w:t>
      </w:r>
      <w:r w:rsidRPr="00A4524E">
        <w:t>的覆盖率，这表明本算法在保证高覆盖率的同时也具有普适性。</w:t>
      </w:r>
    </w:p>
    <w:p w14:paraId="6689322F" w14:textId="77777777" w:rsidR="003D71BD" w:rsidRPr="00A4524E" w:rsidRDefault="00890E4C" w:rsidP="009D1724">
      <w:pPr>
        <w:ind w:firstLineChars="0" w:firstLine="0"/>
        <w:jc w:val="center"/>
      </w:pPr>
      <w:r w:rsidRPr="00A4524E">
        <w:rPr>
          <w:noProof/>
        </w:rPr>
        <w:drawing>
          <wp:inline distT="0" distB="0" distL="0" distR="0" wp14:anchorId="551C56BC" wp14:editId="450C5DCA">
            <wp:extent cx="5303520" cy="2938865"/>
            <wp:effectExtent l="0" t="0" r="0" b="0"/>
            <wp:docPr id="1820244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44781" name=""/>
                    <pic:cNvPicPr/>
                  </pic:nvPicPr>
                  <pic:blipFill rotWithShape="1">
                    <a:blip r:embed="rId53"/>
                    <a:srcRect r="18065"/>
                    <a:stretch/>
                  </pic:blipFill>
                  <pic:spPr bwMode="auto">
                    <a:xfrm>
                      <a:off x="0" y="0"/>
                      <a:ext cx="5356032" cy="2967964"/>
                    </a:xfrm>
                    <a:prstGeom prst="rect">
                      <a:avLst/>
                    </a:prstGeom>
                    <a:ln>
                      <a:noFill/>
                    </a:ln>
                    <a:extLst>
                      <a:ext uri="{53640926-AAD7-44D8-BBD7-CCE9431645EC}">
                        <a14:shadowObscured xmlns:a14="http://schemas.microsoft.com/office/drawing/2010/main"/>
                      </a:ext>
                    </a:extLst>
                  </pic:spPr>
                </pic:pic>
              </a:graphicData>
            </a:graphic>
          </wp:inline>
        </w:drawing>
      </w:r>
    </w:p>
    <w:p w14:paraId="57C30E45" w14:textId="38901BB5" w:rsidR="00890E4C" w:rsidRPr="00A4524E" w:rsidRDefault="003D71BD" w:rsidP="003D71BD">
      <w:pPr>
        <w:pStyle w:val="a3"/>
        <w:ind w:firstLineChars="0" w:firstLine="0"/>
        <w:jc w:val="center"/>
        <w:rPr>
          <w:rFonts w:ascii="Times New Roman" w:hAnsi="Times New Roman" w:cs="Times New Roman"/>
        </w:rPr>
      </w:pPr>
      <w:bookmarkStart w:id="160" w:name="_Toc177673150"/>
      <w:r w:rsidRPr="00A4524E">
        <w:rPr>
          <w:rFonts w:ascii="Times New Roman" w:hAnsi="Times New Roman" w:cs="Times New Roman"/>
        </w:rPr>
        <w:t>图</w:t>
      </w:r>
      <w:r w:rsidRPr="00A4524E">
        <w:rPr>
          <w:rFonts w:ascii="Times New Roman" w:hAnsi="Times New Roman" w:cs="Times New Roman"/>
        </w:rPr>
        <w:t xml:space="preserve"> </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TYLEREF 1 \s </w:instrText>
      </w:r>
      <w:r w:rsidR="00900948" w:rsidRPr="00A4524E">
        <w:rPr>
          <w:rFonts w:ascii="Times New Roman" w:hAnsi="Times New Roman" w:cs="Times New Roman"/>
        </w:rPr>
        <w:fldChar w:fldCharType="separate"/>
      </w:r>
      <w:r w:rsidR="00B36A4A">
        <w:rPr>
          <w:rFonts w:ascii="Times New Roman" w:hAnsi="Times New Roman" w:cs="Times New Roman"/>
          <w:noProof/>
        </w:rPr>
        <w:t>3</w:t>
      </w:r>
      <w:r w:rsidR="00900948" w:rsidRPr="00A4524E">
        <w:rPr>
          <w:rFonts w:ascii="Times New Roman" w:hAnsi="Times New Roman" w:cs="Times New Roman"/>
        </w:rPr>
        <w:fldChar w:fldCharType="end"/>
      </w:r>
      <w:r w:rsidR="00900948" w:rsidRPr="00A4524E">
        <w:rPr>
          <w:rFonts w:ascii="Times New Roman" w:hAnsi="Times New Roman" w:cs="Times New Roman"/>
        </w:rPr>
        <w:t>.</w:t>
      </w:r>
      <w:r w:rsidR="00900948" w:rsidRPr="00A4524E">
        <w:rPr>
          <w:rFonts w:ascii="Times New Roman" w:hAnsi="Times New Roman" w:cs="Times New Roman"/>
        </w:rPr>
        <w:fldChar w:fldCharType="begin" w:fldLock="1"/>
      </w:r>
      <w:r w:rsidR="00900948" w:rsidRPr="00A4524E">
        <w:rPr>
          <w:rFonts w:ascii="Times New Roman" w:hAnsi="Times New Roman" w:cs="Times New Roman"/>
        </w:rPr>
        <w:instrText xml:space="preserve"> SEQ </w:instrText>
      </w:r>
      <w:r w:rsidR="00900948" w:rsidRPr="00A4524E">
        <w:rPr>
          <w:rFonts w:ascii="Times New Roman" w:hAnsi="Times New Roman" w:cs="Times New Roman"/>
        </w:rPr>
        <w:instrText>图</w:instrText>
      </w:r>
      <w:r w:rsidR="00900948" w:rsidRPr="00A4524E">
        <w:rPr>
          <w:rFonts w:ascii="Times New Roman" w:hAnsi="Times New Roman" w:cs="Times New Roman"/>
        </w:rPr>
        <w:instrText xml:space="preserve"> \* ARABIC \s 1 </w:instrText>
      </w:r>
      <w:r w:rsidR="00900948" w:rsidRPr="00A4524E">
        <w:rPr>
          <w:rFonts w:ascii="Times New Roman" w:hAnsi="Times New Roman" w:cs="Times New Roman"/>
        </w:rPr>
        <w:fldChar w:fldCharType="separate"/>
      </w:r>
      <w:r w:rsidR="00B36A4A">
        <w:rPr>
          <w:rFonts w:ascii="Times New Roman" w:hAnsi="Times New Roman" w:cs="Times New Roman"/>
          <w:noProof/>
        </w:rPr>
        <w:t>11</w:t>
      </w:r>
      <w:r w:rsidR="00900948" w:rsidRPr="00A4524E">
        <w:rPr>
          <w:rFonts w:ascii="Times New Roman" w:hAnsi="Times New Roman" w:cs="Times New Roman"/>
        </w:rPr>
        <w:fldChar w:fldCharType="end"/>
      </w:r>
      <w:r w:rsidR="00390A87" w:rsidRPr="00A4524E">
        <w:rPr>
          <w:rFonts w:ascii="Times New Roman" w:hAnsi="Times New Roman" w:cs="Times New Roman"/>
        </w:rPr>
        <w:t xml:space="preserve">  </w:t>
      </w:r>
      <w:r w:rsidRPr="00A4524E">
        <w:rPr>
          <w:rFonts w:ascii="Times New Roman" w:hAnsi="Times New Roman" w:cs="Times New Roman"/>
        </w:rPr>
        <w:t>test_log_output</w:t>
      </w:r>
      <w:r w:rsidRPr="00A4524E">
        <w:rPr>
          <w:rFonts w:ascii="Times New Roman" w:hAnsi="Times New Roman" w:cs="Times New Roman"/>
        </w:rPr>
        <w:t>数据集覆盖率结果示意图</w:t>
      </w:r>
      <w:bookmarkEnd w:id="160"/>
    </w:p>
    <w:p w14:paraId="2214260F" w14:textId="77777777" w:rsidR="00890E4C" w:rsidRPr="00A4524E" w:rsidRDefault="00890E4C" w:rsidP="00890E4C">
      <w:pPr>
        <w:pStyle w:val="2"/>
      </w:pPr>
      <w:bookmarkStart w:id="161" w:name="_Toc1903511563"/>
      <w:bookmarkStart w:id="162" w:name="_Toc1191027283"/>
      <w:bookmarkStart w:id="163" w:name="_Toc146134949"/>
      <w:bookmarkStart w:id="164" w:name="_Toc177211197"/>
      <w:bookmarkStart w:id="165" w:name="_Toc177752726"/>
      <w:r w:rsidRPr="00A4524E">
        <w:lastRenderedPageBreak/>
        <w:t xml:space="preserve">3.4 </w:t>
      </w:r>
      <w:r w:rsidRPr="00A4524E">
        <w:t>性能测试结果</w:t>
      </w:r>
      <w:bookmarkEnd w:id="161"/>
      <w:bookmarkEnd w:id="162"/>
      <w:bookmarkEnd w:id="163"/>
      <w:bookmarkEnd w:id="164"/>
      <w:bookmarkEnd w:id="165"/>
    </w:p>
    <w:p w14:paraId="7A04DD3F" w14:textId="77777777" w:rsidR="00890E4C" w:rsidRPr="00A4524E" w:rsidRDefault="00890E4C" w:rsidP="00890E4C">
      <w:pPr>
        <w:autoSpaceDE w:val="0"/>
        <w:autoSpaceDN w:val="0"/>
        <w:adjustRightInd w:val="0"/>
        <w:ind w:firstLineChars="0" w:firstLine="400"/>
      </w:pPr>
      <w:r w:rsidRPr="00A4524E">
        <w:t>性能测试的目的是为了验证本算法在不同规模的数据集下的性能表现，确保算法在大规模数据集上仍能快速实现白名单规则数量的降低。在</w:t>
      </w:r>
      <w:r w:rsidRPr="00A4524E">
        <w:t>5000</w:t>
      </w:r>
      <w:r w:rsidRPr="00A4524E">
        <w:t>条、</w:t>
      </w:r>
      <w:r w:rsidRPr="00A4524E">
        <w:t>10000</w:t>
      </w:r>
      <w:r w:rsidRPr="00A4524E">
        <w:t>条以及</w:t>
      </w:r>
      <w:r w:rsidRPr="00A4524E">
        <w:t>20000</w:t>
      </w:r>
      <w:r w:rsidRPr="00A4524E">
        <w:t>条规则的数据集上使用本算法进行白名单规则的聚类，根据算法的运行时间评估算法的效率。</w:t>
      </w:r>
    </w:p>
    <w:p w14:paraId="27A8A4E3" w14:textId="77777777" w:rsidR="00890E4C" w:rsidRPr="00A4524E" w:rsidRDefault="00890E4C" w:rsidP="00890E4C">
      <w:pPr>
        <w:autoSpaceDE w:val="0"/>
        <w:autoSpaceDN w:val="0"/>
        <w:adjustRightInd w:val="0"/>
        <w:ind w:firstLineChars="0" w:firstLine="400"/>
      </w:pPr>
      <w:r w:rsidRPr="00A4524E">
        <w:t>表</w:t>
      </w:r>
      <w:r w:rsidRPr="00A4524E">
        <w:t>3.1</w:t>
      </w:r>
      <w:r w:rsidRPr="00A4524E">
        <w:t>为</w:t>
      </w:r>
      <w:r w:rsidRPr="00A4524E">
        <w:t>5000</w:t>
      </w:r>
      <w:r w:rsidRPr="00A4524E">
        <w:t>条、</w:t>
      </w:r>
      <w:r w:rsidRPr="00A4524E">
        <w:t>10000</w:t>
      </w:r>
      <w:r w:rsidRPr="00A4524E">
        <w:t>条以及</w:t>
      </w:r>
      <w:r w:rsidRPr="00A4524E">
        <w:t>20000</w:t>
      </w:r>
      <w:r w:rsidRPr="00A4524E">
        <w:t>条规则的数据集上使用本算法进行白名单规则的聚类时算法的运行时间、算法的覆盖率以及聚类后的规则数量对比表。</w:t>
      </w:r>
    </w:p>
    <w:p w14:paraId="62A2D654" w14:textId="18BB7615" w:rsidR="00390A87" w:rsidRPr="00A4524E" w:rsidRDefault="00390A87" w:rsidP="00390A87">
      <w:pPr>
        <w:pStyle w:val="a3"/>
        <w:ind w:firstLineChars="0" w:firstLine="0"/>
        <w:jc w:val="center"/>
        <w:rPr>
          <w:rFonts w:ascii="Times New Roman" w:hAnsi="Times New Roman" w:cs="Times New Roman"/>
        </w:rPr>
      </w:pPr>
      <w:bookmarkStart w:id="166" w:name="_Toc177673122"/>
      <w:r w:rsidRPr="00A4524E">
        <w:rPr>
          <w:rFonts w:ascii="Times New Roman" w:hAnsi="Times New Roman" w:cs="Times New Roman"/>
        </w:rPr>
        <w:t>表</w:t>
      </w:r>
      <w:r w:rsidRPr="00A4524E">
        <w:rPr>
          <w:rFonts w:ascii="Times New Roman" w:hAnsi="Times New Roman" w:cs="Times New Roman"/>
        </w:rPr>
        <w:t xml:space="preserve"> </w:t>
      </w:r>
      <w:r w:rsidRPr="00A4524E">
        <w:rPr>
          <w:rFonts w:ascii="Times New Roman" w:hAnsi="Times New Roman" w:cs="Times New Roman"/>
        </w:rPr>
        <w:fldChar w:fldCharType="begin" w:fldLock="1"/>
      </w:r>
      <w:r w:rsidRPr="00A4524E">
        <w:rPr>
          <w:rFonts w:ascii="Times New Roman" w:hAnsi="Times New Roman" w:cs="Times New Roman"/>
        </w:rPr>
        <w:instrText xml:space="preserve"> STYLEREF 1 \s </w:instrText>
      </w:r>
      <w:r w:rsidRPr="00A4524E">
        <w:rPr>
          <w:rFonts w:ascii="Times New Roman" w:hAnsi="Times New Roman" w:cs="Times New Roman"/>
        </w:rPr>
        <w:fldChar w:fldCharType="separate"/>
      </w:r>
      <w:r w:rsidR="00B36A4A">
        <w:rPr>
          <w:rFonts w:ascii="Times New Roman" w:hAnsi="Times New Roman" w:cs="Times New Roman"/>
          <w:noProof/>
        </w:rPr>
        <w:t>3</w:t>
      </w:r>
      <w:r w:rsidRPr="00A4524E">
        <w:rPr>
          <w:rFonts w:ascii="Times New Roman" w:hAnsi="Times New Roman" w:cs="Times New Roman"/>
        </w:rPr>
        <w:fldChar w:fldCharType="end"/>
      </w:r>
      <w:r w:rsidRPr="00A4524E">
        <w:rPr>
          <w:rFonts w:ascii="Times New Roman" w:hAnsi="Times New Roman" w:cs="Times New Roman"/>
        </w:rPr>
        <w:t>.</w:t>
      </w:r>
      <w:r w:rsidRPr="00A4524E">
        <w:rPr>
          <w:rFonts w:ascii="Times New Roman" w:hAnsi="Times New Roman" w:cs="Times New Roman"/>
        </w:rPr>
        <w:fldChar w:fldCharType="begin" w:fldLock="1"/>
      </w:r>
      <w:r w:rsidRPr="00A4524E">
        <w:rPr>
          <w:rFonts w:ascii="Times New Roman" w:hAnsi="Times New Roman" w:cs="Times New Roman"/>
        </w:rPr>
        <w:instrText xml:space="preserve"> SEQ </w:instrText>
      </w:r>
      <w:r w:rsidRPr="00A4524E">
        <w:rPr>
          <w:rFonts w:ascii="Times New Roman" w:hAnsi="Times New Roman" w:cs="Times New Roman"/>
        </w:rPr>
        <w:instrText>表</w:instrText>
      </w:r>
      <w:r w:rsidRPr="00A4524E">
        <w:rPr>
          <w:rFonts w:ascii="Times New Roman" w:hAnsi="Times New Roman" w:cs="Times New Roman"/>
        </w:rPr>
        <w:instrText xml:space="preserve"> \* ARABIC \s 1 </w:instrText>
      </w:r>
      <w:r w:rsidRPr="00A4524E">
        <w:rPr>
          <w:rFonts w:ascii="Times New Roman" w:hAnsi="Times New Roman" w:cs="Times New Roman"/>
        </w:rPr>
        <w:fldChar w:fldCharType="separate"/>
      </w:r>
      <w:r w:rsidR="00B36A4A">
        <w:rPr>
          <w:rFonts w:ascii="Times New Roman" w:hAnsi="Times New Roman" w:cs="Times New Roman"/>
          <w:noProof/>
        </w:rPr>
        <w:t>4</w:t>
      </w:r>
      <w:r w:rsidRPr="00A4524E">
        <w:rPr>
          <w:rFonts w:ascii="Times New Roman" w:hAnsi="Times New Roman" w:cs="Times New Roman"/>
        </w:rPr>
        <w:fldChar w:fldCharType="end"/>
      </w:r>
      <w:r w:rsidRPr="00A4524E">
        <w:rPr>
          <w:rFonts w:ascii="Times New Roman" w:hAnsi="Times New Roman" w:cs="Times New Roman"/>
        </w:rPr>
        <w:t xml:space="preserve">  </w:t>
      </w:r>
      <w:r w:rsidRPr="00A4524E">
        <w:rPr>
          <w:rFonts w:ascii="Times New Roman" w:hAnsi="Times New Roman" w:cs="Times New Roman"/>
        </w:rPr>
        <w:t>不同数据规模下的算法性能对比</w:t>
      </w:r>
      <w:bookmarkEnd w:id="166"/>
    </w:p>
    <w:tbl>
      <w:tblPr>
        <w:tblStyle w:val="af6"/>
        <w:tblW w:w="0" w:type="auto"/>
        <w:tblLook w:val="04A0" w:firstRow="1" w:lastRow="0" w:firstColumn="1" w:lastColumn="0" w:noHBand="0" w:noVBand="1"/>
      </w:tblPr>
      <w:tblGrid>
        <w:gridCol w:w="2202"/>
        <w:gridCol w:w="2202"/>
        <w:gridCol w:w="2203"/>
        <w:gridCol w:w="2203"/>
      </w:tblGrid>
      <w:tr w:rsidR="00890E4C" w:rsidRPr="00A4524E" w14:paraId="02C8E2AD" w14:textId="77777777" w:rsidTr="00F37F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2" w:type="dxa"/>
            <w:tcBorders>
              <w:top w:val="single" w:sz="12" w:space="0" w:color="auto"/>
              <w:bottom w:val="single" w:sz="6" w:space="0" w:color="auto"/>
            </w:tcBorders>
          </w:tcPr>
          <w:p w14:paraId="6D0394DF" w14:textId="7D022B1C" w:rsidR="00890E4C" w:rsidRPr="00A4524E" w:rsidRDefault="00391934" w:rsidP="00BA6937">
            <w:pPr>
              <w:autoSpaceDE w:val="0"/>
              <w:autoSpaceDN w:val="0"/>
              <w:adjustRightInd w:val="0"/>
              <w:ind w:firstLineChars="0" w:firstLine="0"/>
              <w:jc w:val="center"/>
            </w:pPr>
            <w:r w:rsidRPr="00A4524E">
              <w:t>规则数量</w:t>
            </w:r>
          </w:p>
        </w:tc>
        <w:tc>
          <w:tcPr>
            <w:tcW w:w="2202" w:type="dxa"/>
            <w:tcBorders>
              <w:top w:val="single" w:sz="12" w:space="0" w:color="auto"/>
              <w:bottom w:val="single" w:sz="6" w:space="0" w:color="auto"/>
            </w:tcBorders>
          </w:tcPr>
          <w:p w14:paraId="3D732CAB" w14:textId="77777777" w:rsidR="00890E4C" w:rsidRPr="00A4524E" w:rsidRDefault="00890E4C" w:rsidP="00BA6937">
            <w:pPr>
              <w:autoSpaceDE w:val="0"/>
              <w:autoSpaceDN w:val="0"/>
              <w:adjustRightInd w:val="0"/>
              <w:ind w:firstLineChars="0" w:firstLine="0"/>
              <w:jc w:val="center"/>
              <w:cnfStyle w:val="100000000000" w:firstRow="1" w:lastRow="0" w:firstColumn="0" w:lastColumn="0" w:oddVBand="0" w:evenVBand="0" w:oddHBand="0" w:evenHBand="0" w:firstRowFirstColumn="0" w:firstRowLastColumn="0" w:lastRowFirstColumn="0" w:lastRowLastColumn="0"/>
            </w:pPr>
            <w:r w:rsidRPr="00A4524E">
              <w:t>覆盖率</w:t>
            </w:r>
          </w:p>
        </w:tc>
        <w:tc>
          <w:tcPr>
            <w:tcW w:w="2203" w:type="dxa"/>
            <w:tcBorders>
              <w:top w:val="single" w:sz="12" w:space="0" w:color="auto"/>
              <w:bottom w:val="single" w:sz="6" w:space="0" w:color="auto"/>
            </w:tcBorders>
          </w:tcPr>
          <w:p w14:paraId="06856721" w14:textId="77777777" w:rsidR="00890E4C" w:rsidRPr="00A4524E" w:rsidRDefault="00890E4C" w:rsidP="00BA6937">
            <w:pPr>
              <w:autoSpaceDE w:val="0"/>
              <w:autoSpaceDN w:val="0"/>
              <w:adjustRightInd w:val="0"/>
              <w:ind w:firstLineChars="0" w:firstLine="0"/>
              <w:jc w:val="center"/>
              <w:cnfStyle w:val="100000000000" w:firstRow="1" w:lastRow="0" w:firstColumn="0" w:lastColumn="0" w:oddVBand="0" w:evenVBand="0" w:oddHBand="0" w:evenHBand="0" w:firstRowFirstColumn="0" w:firstRowLastColumn="0" w:lastRowFirstColumn="0" w:lastRowLastColumn="0"/>
            </w:pPr>
            <w:r w:rsidRPr="00A4524E">
              <w:t>聚类后规则数量</w:t>
            </w:r>
          </w:p>
        </w:tc>
        <w:tc>
          <w:tcPr>
            <w:tcW w:w="2203" w:type="dxa"/>
            <w:tcBorders>
              <w:top w:val="single" w:sz="12" w:space="0" w:color="auto"/>
              <w:bottom w:val="single" w:sz="6" w:space="0" w:color="auto"/>
            </w:tcBorders>
          </w:tcPr>
          <w:p w14:paraId="46D209A5" w14:textId="77777777" w:rsidR="00890E4C" w:rsidRPr="00A4524E" w:rsidRDefault="00890E4C" w:rsidP="00BA6937">
            <w:pPr>
              <w:autoSpaceDE w:val="0"/>
              <w:autoSpaceDN w:val="0"/>
              <w:adjustRightInd w:val="0"/>
              <w:ind w:firstLineChars="0" w:firstLine="0"/>
              <w:jc w:val="center"/>
              <w:cnfStyle w:val="100000000000" w:firstRow="1" w:lastRow="0" w:firstColumn="0" w:lastColumn="0" w:oddVBand="0" w:evenVBand="0" w:oddHBand="0" w:evenHBand="0" w:firstRowFirstColumn="0" w:firstRowLastColumn="0" w:lastRowFirstColumn="0" w:lastRowLastColumn="0"/>
            </w:pPr>
            <w:r w:rsidRPr="00A4524E">
              <w:t>运行时间</w:t>
            </w:r>
          </w:p>
        </w:tc>
      </w:tr>
      <w:tr w:rsidR="00890E4C" w:rsidRPr="00A4524E" w14:paraId="239B023F" w14:textId="77777777" w:rsidTr="00105F90">
        <w:tc>
          <w:tcPr>
            <w:cnfStyle w:val="001000000000" w:firstRow="0" w:lastRow="0" w:firstColumn="1" w:lastColumn="0" w:oddVBand="0" w:evenVBand="0" w:oddHBand="0" w:evenHBand="0" w:firstRowFirstColumn="0" w:firstRowLastColumn="0" w:lastRowFirstColumn="0" w:lastRowLastColumn="0"/>
            <w:tcW w:w="2202" w:type="dxa"/>
            <w:tcBorders>
              <w:top w:val="single" w:sz="6" w:space="0" w:color="auto"/>
            </w:tcBorders>
          </w:tcPr>
          <w:p w14:paraId="6FACB141" w14:textId="77777777" w:rsidR="00890E4C" w:rsidRPr="00A4524E" w:rsidRDefault="00890E4C" w:rsidP="00BA6937">
            <w:pPr>
              <w:autoSpaceDE w:val="0"/>
              <w:autoSpaceDN w:val="0"/>
              <w:adjustRightInd w:val="0"/>
              <w:ind w:firstLineChars="0" w:firstLine="0"/>
              <w:jc w:val="center"/>
            </w:pPr>
            <w:r w:rsidRPr="00A4524E">
              <w:t>5000</w:t>
            </w:r>
          </w:p>
        </w:tc>
        <w:tc>
          <w:tcPr>
            <w:tcW w:w="2202" w:type="dxa"/>
            <w:tcBorders>
              <w:top w:val="single" w:sz="6" w:space="0" w:color="auto"/>
            </w:tcBorders>
          </w:tcPr>
          <w:p w14:paraId="4F190379"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99.92%</w:t>
            </w:r>
          </w:p>
        </w:tc>
        <w:tc>
          <w:tcPr>
            <w:tcW w:w="2203" w:type="dxa"/>
            <w:tcBorders>
              <w:top w:val="single" w:sz="6" w:space="0" w:color="auto"/>
            </w:tcBorders>
          </w:tcPr>
          <w:p w14:paraId="0DA72947"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145</w:t>
            </w:r>
          </w:p>
        </w:tc>
        <w:tc>
          <w:tcPr>
            <w:tcW w:w="2203" w:type="dxa"/>
            <w:tcBorders>
              <w:top w:val="single" w:sz="6" w:space="0" w:color="auto"/>
            </w:tcBorders>
          </w:tcPr>
          <w:p w14:paraId="60E746FB" w14:textId="34DC18C8" w:rsidR="00890E4C" w:rsidRPr="00A4524E" w:rsidRDefault="001A13F7"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0.38</w:t>
            </w:r>
            <w:r w:rsidR="00890E4C" w:rsidRPr="00A4524E">
              <w:t>s</w:t>
            </w:r>
          </w:p>
        </w:tc>
      </w:tr>
      <w:tr w:rsidR="00890E4C" w:rsidRPr="00A4524E" w14:paraId="0FD05113" w14:textId="77777777" w:rsidTr="0090396E">
        <w:tc>
          <w:tcPr>
            <w:cnfStyle w:val="001000000000" w:firstRow="0" w:lastRow="0" w:firstColumn="1" w:lastColumn="0" w:oddVBand="0" w:evenVBand="0" w:oddHBand="0" w:evenHBand="0" w:firstRowFirstColumn="0" w:firstRowLastColumn="0" w:lastRowFirstColumn="0" w:lastRowLastColumn="0"/>
            <w:tcW w:w="2202" w:type="dxa"/>
          </w:tcPr>
          <w:p w14:paraId="0CB1F66B" w14:textId="77777777" w:rsidR="00890E4C" w:rsidRPr="00A4524E" w:rsidRDefault="00890E4C" w:rsidP="00BA6937">
            <w:pPr>
              <w:autoSpaceDE w:val="0"/>
              <w:autoSpaceDN w:val="0"/>
              <w:adjustRightInd w:val="0"/>
              <w:ind w:firstLineChars="0" w:firstLine="0"/>
              <w:jc w:val="center"/>
            </w:pPr>
            <w:r w:rsidRPr="00A4524E">
              <w:t>10000</w:t>
            </w:r>
          </w:p>
        </w:tc>
        <w:tc>
          <w:tcPr>
            <w:tcW w:w="2202" w:type="dxa"/>
          </w:tcPr>
          <w:p w14:paraId="22471DF2"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99.93%</w:t>
            </w:r>
          </w:p>
        </w:tc>
        <w:tc>
          <w:tcPr>
            <w:tcW w:w="2203" w:type="dxa"/>
          </w:tcPr>
          <w:p w14:paraId="1D5493CC"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205</w:t>
            </w:r>
          </w:p>
        </w:tc>
        <w:tc>
          <w:tcPr>
            <w:tcW w:w="2203" w:type="dxa"/>
          </w:tcPr>
          <w:p w14:paraId="50B6CC81" w14:textId="73A96909" w:rsidR="00890E4C" w:rsidRPr="00A4524E" w:rsidRDefault="001A13F7"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0.74</w:t>
            </w:r>
            <w:r w:rsidR="00890E4C" w:rsidRPr="00A4524E">
              <w:t>s</w:t>
            </w:r>
          </w:p>
        </w:tc>
      </w:tr>
      <w:tr w:rsidR="00890E4C" w:rsidRPr="00A4524E" w14:paraId="7C5984B0" w14:textId="77777777" w:rsidTr="0090396E">
        <w:tc>
          <w:tcPr>
            <w:cnfStyle w:val="001000000000" w:firstRow="0" w:lastRow="0" w:firstColumn="1" w:lastColumn="0" w:oddVBand="0" w:evenVBand="0" w:oddHBand="0" w:evenHBand="0" w:firstRowFirstColumn="0" w:firstRowLastColumn="0" w:lastRowFirstColumn="0" w:lastRowLastColumn="0"/>
            <w:tcW w:w="2202" w:type="dxa"/>
          </w:tcPr>
          <w:p w14:paraId="45C30212" w14:textId="77777777" w:rsidR="00890E4C" w:rsidRPr="00A4524E" w:rsidRDefault="00890E4C" w:rsidP="00BA6937">
            <w:pPr>
              <w:autoSpaceDE w:val="0"/>
              <w:autoSpaceDN w:val="0"/>
              <w:adjustRightInd w:val="0"/>
              <w:ind w:firstLineChars="0" w:firstLine="0"/>
              <w:jc w:val="center"/>
            </w:pPr>
            <w:r w:rsidRPr="00A4524E">
              <w:t>20000</w:t>
            </w:r>
          </w:p>
        </w:tc>
        <w:tc>
          <w:tcPr>
            <w:tcW w:w="2202" w:type="dxa"/>
          </w:tcPr>
          <w:p w14:paraId="653340E8"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99.89%</w:t>
            </w:r>
          </w:p>
        </w:tc>
        <w:tc>
          <w:tcPr>
            <w:tcW w:w="2203" w:type="dxa"/>
          </w:tcPr>
          <w:p w14:paraId="7A4DF259" w14:textId="77777777" w:rsidR="00890E4C" w:rsidRPr="00A4524E" w:rsidRDefault="00890E4C"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239</w:t>
            </w:r>
          </w:p>
        </w:tc>
        <w:tc>
          <w:tcPr>
            <w:tcW w:w="2203" w:type="dxa"/>
          </w:tcPr>
          <w:p w14:paraId="1B573A05" w14:textId="5768FA0D" w:rsidR="00890E4C" w:rsidRPr="00A4524E" w:rsidRDefault="001A13F7" w:rsidP="00BA6937">
            <w:pPr>
              <w:autoSpaceDE w:val="0"/>
              <w:autoSpaceDN w:val="0"/>
              <w:adjustRightInd w:val="0"/>
              <w:ind w:firstLineChars="0" w:firstLine="0"/>
              <w:jc w:val="center"/>
              <w:cnfStyle w:val="000000000000" w:firstRow="0" w:lastRow="0" w:firstColumn="0" w:lastColumn="0" w:oddVBand="0" w:evenVBand="0" w:oddHBand="0" w:evenHBand="0" w:firstRowFirstColumn="0" w:firstRowLastColumn="0" w:lastRowFirstColumn="0" w:lastRowLastColumn="0"/>
            </w:pPr>
            <w:r w:rsidRPr="00A4524E">
              <w:t>1.51</w:t>
            </w:r>
            <w:r w:rsidR="00890E4C" w:rsidRPr="00A4524E">
              <w:t>s</w:t>
            </w:r>
          </w:p>
        </w:tc>
      </w:tr>
    </w:tbl>
    <w:p w14:paraId="114460F5" w14:textId="77777777" w:rsidR="00890E4C" w:rsidRPr="00A4524E" w:rsidRDefault="00890E4C" w:rsidP="00890E4C">
      <w:pPr>
        <w:autoSpaceDE w:val="0"/>
        <w:autoSpaceDN w:val="0"/>
        <w:adjustRightInd w:val="0"/>
        <w:ind w:firstLineChars="0" w:firstLine="0"/>
      </w:pPr>
      <w:r w:rsidRPr="00A4524E">
        <w:tab/>
      </w:r>
      <w:r w:rsidRPr="00A4524E">
        <w:t>可以看到，本算法能够在不同规模的数据集上保持良好的性能，能够有效的聚类降低白名单规则数量并保持较高的规则覆盖率。</w:t>
      </w:r>
    </w:p>
    <w:p w14:paraId="6699FF4D" w14:textId="0A6C7F57" w:rsidR="00890E4C" w:rsidRPr="00A4524E" w:rsidRDefault="00890E4C">
      <w:pPr>
        <w:widowControl/>
        <w:spacing w:line="240" w:lineRule="auto"/>
        <w:ind w:firstLineChars="0" w:firstLine="0"/>
        <w:jc w:val="left"/>
      </w:pPr>
      <w:r w:rsidRPr="00A4524E">
        <w:br w:type="page"/>
      </w:r>
    </w:p>
    <w:p w14:paraId="2D46C8CC" w14:textId="453E9825" w:rsidR="00A21B3C" w:rsidRPr="00A4524E" w:rsidRDefault="00A21B3C" w:rsidP="00A21B3C">
      <w:pPr>
        <w:pStyle w:val="1"/>
      </w:pPr>
      <w:bookmarkStart w:id="167" w:name="_Toc681292553"/>
      <w:bookmarkStart w:id="168" w:name="_Toc2134723149"/>
      <w:bookmarkStart w:id="169" w:name="_Toc146134950"/>
      <w:bookmarkStart w:id="170" w:name="_Toc177752727"/>
      <w:bookmarkStart w:id="171" w:name="_Toc1290095263"/>
      <w:bookmarkStart w:id="172" w:name="_Toc1386651770"/>
      <w:bookmarkStart w:id="173" w:name="_Toc177198099"/>
      <w:r w:rsidRPr="00A4524E">
        <w:lastRenderedPageBreak/>
        <w:t>第四章</w:t>
      </w:r>
      <w:r w:rsidR="00390A87" w:rsidRPr="00A4524E">
        <w:t xml:space="preserve">  </w:t>
      </w:r>
      <w:r w:rsidRPr="00A4524E">
        <w:t>创新性说明</w:t>
      </w:r>
      <w:bookmarkEnd w:id="167"/>
      <w:bookmarkEnd w:id="168"/>
      <w:bookmarkEnd w:id="169"/>
      <w:bookmarkEnd w:id="170"/>
    </w:p>
    <w:p w14:paraId="0B2DDB3D" w14:textId="7CADA959" w:rsidR="007B7CF1" w:rsidRPr="00A4524E" w:rsidRDefault="007B7CF1" w:rsidP="00AB225B">
      <w:pPr>
        <w:pStyle w:val="2"/>
      </w:pPr>
      <w:bookmarkStart w:id="174" w:name="_Toc177752728"/>
      <w:r w:rsidRPr="00A4524E">
        <w:t>4.</w:t>
      </w:r>
      <w:r w:rsidR="00A21B3C" w:rsidRPr="00A4524E">
        <w:t>1</w:t>
      </w:r>
      <w:r w:rsidRPr="00A4524E">
        <w:t>自动化生成规则与优化</w:t>
      </w:r>
      <w:bookmarkEnd w:id="174"/>
    </w:p>
    <w:p w14:paraId="30C5BFDF" w14:textId="49EA2DF6" w:rsidR="007B7CF1" w:rsidRPr="00A4524E" w:rsidRDefault="007C528F" w:rsidP="003456D3">
      <w:pPr>
        <w:ind w:firstLine="480"/>
      </w:pPr>
      <w:r w:rsidRPr="00A4524E">
        <w:t>本工具基于</w:t>
      </w:r>
      <w:r w:rsidR="001A13F7" w:rsidRPr="00A4524E">
        <w:t>MiniBatchK-Means</w:t>
      </w:r>
      <w:r w:rsidRPr="00A4524E">
        <w:t>算法实现聚类，并</w:t>
      </w:r>
      <w:r w:rsidR="00334E98" w:rsidRPr="00A4524E">
        <w:t>且</w:t>
      </w:r>
      <w:r w:rsidRPr="00A4524E">
        <w:t>可以自动化生成和简化白名单规则，其存在</w:t>
      </w:r>
      <w:r w:rsidR="000C479C" w:rsidRPr="00A4524E">
        <w:t>以下</w:t>
      </w:r>
      <w:r w:rsidRPr="00A4524E">
        <w:t>几点优势：</w:t>
      </w:r>
    </w:p>
    <w:p w14:paraId="494B709D" w14:textId="4C9A8911" w:rsidR="007C528F" w:rsidRPr="00A4524E" w:rsidRDefault="007C528F" w:rsidP="003456D3">
      <w:pPr>
        <w:pStyle w:val="af2"/>
        <w:numPr>
          <w:ilvl w:val="0"/>
          <w:numId w:val="14"/>
        </w:numPr>
        <w:ind w:left="0" w:firstLine="480"/>
      </w:pPr>
      <w:r w:rsidRPr="00A4524E">
        <w:t>应用自动化聚类算法：</w:t>
      </w:r>
      <w:r w:rsidR="00334E98" w:rsidRPr="00A4524E">
        <w:t>本工具基于</w:t>
      </w:r>
      <w:r w:rsidR="001A13F7" w:rsidRPr="00A4524E">
        <w:t>MiniBatchK-Means</w:t>
      </w:r>
      <w:r w:rsidR="00334E98" w:rsidRPr="00A4524E">
        <w:t>算法实现自动化聚类，该算法与传统的</w:t>
      </w:r>
      <w:r w:rsidR="00334E98" w:rsidRPr="00A4524E">
        <w:t>K</w:t>
      </w:r>
      <w:r w:rsidR="001022F4" w:rsidRPr="00A4524E">
        <w:t>Means</w:t>
      </w:r>
      <w:r w:rsidR="00334E98" w:rsidRPr="00A4524E">
        <w:t>算法相比具有更快的计算速度，在处理大规模数据集时通过每次只处理一个子集来减少内存的消耗。并且算法通过在多个小批量上迭代更</w:t>
      </w:r>
      <w:r w:rsidR="000C479C" w:rsidRPr="00A4524E">
        <w:t>新</w:t>
      </w:r>
      <w:r w:rsidR="00334E98" w:rsidRPr="00A4524E">
        <w:t>质心来减少对单个数据点异常值的敏感性，以此来提升算法的鲁棒性。</w:t>
      </w:r>
    </w:p>
    <w:p w14:paraId="7E40B24A" w14:textId="0006155D" w:rsidR="007C528F" w:rsidRPr="00A4524E" w:rsidRDefault="007C528F" w:rsidP="003456D3">
      <w:pPr>
        <w:pStyle w:val="af2"/>
        <w:numPr>
          <w:ilvl w:val="0"/>
          <w:numId w:val="14"/>
        </w:numPr>
        <w:ind w:left="0" w:firstLine="480"/>
      </w:pPr>
      <w:r w:rsidRPr="00A4524E">
        <w:t>多维度特征提取：</w:t>
      </w:r>
      <w:r w:rsidR="001C5AE6" w:rsidRPr="00A4524E">
        <w:t>本工具从多不同角度和层次捕捉数据的关键属性，构建了一个全面的特征表示方法。这种全面的数据捕捉方法可以更精细地区分不同的数据模式，还能通过降维数据来优化计算效率，减少特征选择和模型训练过程中的计算负担。</w:t>
      </w:r>
    </w:p>
    <w:p w14:paraId="5D171CCF" w14:textId="449A7692" w:rsidR="007C528F" w:rsidRPr="00A4524E" w:rsidRDefault="007C528F" w:rsidP="003456D3">
      <w:pPr>
        <w:pStyle w:val="af2"/>
        <w:numPr>
          <w:ilvl w:val="0"/>
          <w:numId w:val="14"/>
        </w:numPr>
        <w:ind w:left="0" w:firstLine="480"/>
      </w:pPr>
      <w:r w:rsidRPr="00A4524E">
        <w:t>冗余规则自动识别与去除</w:t>
      </w:r>
      <w:r w:rsidR="00514A14" w:rsidRPr="00A4524E">
        <w:t>：本</w:t>
      </w:r>
      <w:r w:rsidR="000C479C" w:rsidRPr="00A4524E">
        <w:t>工具</w:t>
      </w:r>
      <w:r w:rsidR="00514A14" w:rsidRPr="00A4524E">
        <w:t>可以实现对白名单规则的冗余识别与去重，通过自动化的白名单规则简化，可以减少对存储以及处理资源的需求。并且去除冗余规则可以减少规则检查过程中的计算量，加快访问决策的速度，从而整体提升系统的性能。</w:t>
      </w:r>
    </w:p>
    <w:p w14:paraId="62D60636" w14:textId="19397B8F" w:rsidR="00626486" w:rsidRPr="00A4524E" w:rsidRDefault="00A21B3C" w:rsidP="003456D3">
      <w:pPr>
        <w:pStyle w:val="2"/>
        <w:jc w:val="both"/>
        <w:rPr>
          <w:bCs/>
        </w:rPr>
      </w:pPr>
      <w:bookmarkStart w:id="175" w:name="_Toc177752729"/>
      <w:r w:rsidRPr="00A4524E">
        <w:rPr>
          <w:bCs/>
        </w:rPr>
        <w:t>4.2</w:t>
      </w:r>
      <w:r w:rsidR="0078638A" w:rsidRPr="00A4524E">
        <w:rPr>
          <w:bCs/>
        </w:rPr>
        <w:t>擅长</w:t>
      </w:r>
      <w:r w:rsidR="00D32C3E" w:rsidRPr="00A4524E">
        <w:rPr>
          <w:bCs/>
        </w:rPr>
        <w:t>处理</w:t>
      </w:r>
      <w:r w:rsidR="0078638A" w:rsidRPr="00A4524E">
        <w:rPr>
          <w:bCs/>
        </w:rPr>
        <w:t>大规模数据集</w:t>
      </w:r>
      <w:bookmarkEnd w:id="175"/>
    </w:p>
    <w:p w14:paraId="266F786C" w14:textId="50BA5BAB" w:rsidR="00626486" w:rsidRPr="00A4524E" w:rsidRDefault="00FD2151" w:rsidP="00626486">
      <w:pPr>
        <w:ind w:firstLine="480"/>
      </w:pPr>
      <w:r w:rsidRPr="00A4524E">
        <w:t>本工具使用的</w:t>
      </w:r>
      <w:r w:rsidR="001A13F7" w:rsidRPr="00A4524E">
        <w:t>MiniBatchK-Means</w:t>
      </w:r>
      <w:r w:rsidRPr="00A4524E">
        <w:t>聚类算法是</w:t>
      </w:r>
      <w:r w:rsidRPr="00A4524E">
        <w:t>K</w:t>
      </w:r>
      <w:r w:rsidR="001022F4" w:rsidRPr="00A4524E">
        <w:t>Means</w:t>
      </w:r>
      <w:r w:rsidRPr="00A4524E">
        <w:t>算法的一种改进算法，相对于其他聚类算法，其存在如下几种优势</w:t>
      </w:r>
      <w:r w:rsidR="00626486" w:rsidRPr="00A4524E">
        <w:t>：</w:t>
      </w:r>
    </w:p>
    <w:p w14:paraId="3C7F83AE" w14:textId="0EA69258" w:rsidR="00626486" w:rsidRPr="00A4524E" w:rsidRDefault="00626486" w:rsidP="00FD2151">
      <w:pPr>
        <w:pStyle w:val="af2"/>
        <w:numPr>
          <w:ilvl w:val="0"/>
          <w:numId w:val="17"/>
        </w:numPr>
        <w:ind w:left="0" w:firstLine="480"/>
      </w:pPr>
      <w:r w:rsidRPr="00A4524E">
        <w:t>处理大规模数据集的能力：</w:t>
      </w:r>
      <w:r w:rsidRPr="00A4524E">
        <w:t xml:space="preserve"> </w:t>
      </w:r>
      <w:r w:rsidR="001A13F7" w:rsidRPr="00A4524E">
        <w:t>MiniBatchK-Means</w:t>
      </w:r>
      <w:r w:rsidRPr="00A4524E">
        <w:t>算法通过每次处理数据集的一个小批量（</w:t>
      </w:r>
      <w:r w:rsidRPr="00A4524E">
        <w:t>mini-batch</w:t>
      </w:r>
      <w:r w:rsidRPr="00A4524E">
        <w:t>），显著减少了内存消耗。这种处理方式</w:t>
      </w:r>
      <w:r w:rsidR="006F54D6" w:rsidRPr="00A4524E">
        <w:t>能够处理</w:t>
      </w:r>
      <w:r w:rsidRPr="00A4524E">
        <w:t>太大而无法在内存中完全加载的</w:t>
      </w:r>
      <w:r w:rsidR="006F54D6" w:rsidRPr="00A4524E">
        <w:t>大规模</w:t>
      </w:r>
      <w:r w:rsidRPr="00A4524E">
        <w:t>数据集。</w:t>
      </w:r>
    </w:p>
    <w:p w14:paraId="0778D67C" w14:textId="3659A5A3" w:rsidR="00626486" w:rsidRPr="00A4524E" w:rsidRDefault="00626486" w:rsidP="00FD2151">
      <w:pPr>
        <w:pStyle w:val="af2"/>
        <w:numPr>
          <w:ilvl w:val="0"/>
          <w:numId w:val="17"/>
        </w:numPr>
        <w:ind w:left="0" w:firstLine="480"/>
      </w:pPr>
      <w:r w:rsidRPr="00A4524E">
        <w:t>提高计算效率：由于每次迭代仅使用数据的一个子集，</w:t>
      </w:r>
      <w:r w:rsidR="001A13F7" w:rsidRPr="00A4524E">
        <w:t>MiniBatchK-Means</w:t>
      </w:r>
      <w:r w:rsidRPr="00A4524E">
        <w:t>算法</w:t>
      </w:r>
      <w:r w:rsidR="00E771D1" w:rsidRPr="00A4524E">
        <w:t>减少了每次迭代所需的计算资源</w:t>
      </w:r>
      <w:r w:rsidRPr="00A4524E">
        <w:t>，</w:t>
      </w:r>
      <w:r w:rsidR="00E771D1" w:rsidRPr="00A4524E">
        <w:t>提高了算法的计算效率。</w:t>
      </w:r>
      <w:r w:rsidRPr="00A4524E">
        <w:t>这种效率的提升在处理大数据集时尤为明显</w:t>
      </w:r>
      <w:r w:rsidR="00E771D1" w:rsidRPr="00A4524E">
        <w:t>。</w:t>
      </w:r>
      <w:r w:rsidR="00E771D1" w:rsidRPr="00A4524E">
        <w:t xml:space="preserve"> </w:t>
      </w:r>
    </w:p>
    <w:p w14:paraId="2B0D29AE" w14:textId="283438CE" w:rsidR="00626486" w:rsidRPr="00A4524E" w:rsidRDefault="00626486" w:rsidP="00FD2151">
      <w:pPr>
        <w:pStyle w:val="af2"/>
        <w:numPr>
          <w:ilvl w:val="0"/>
          <w:numId w:val="17"/>
        </w:numPr>
        <w:ind w:left="0" w:firstLine="480"/>
      </w:pPr>
      <w:r w:rsidRPr="00A4524E">
        <w:t>早期停止机制：算法提供了早期停止的机制，当连续多个小批量没有带来聚类质心的显著改进时，算法可以提前结束，从而节省计算时间。这种机制有助于避免不必要的计算，提高算法的运行效率。</w:t>
      </w:r>
    </w:p>
    <w:p w14:paraId="54D97914" w14:textId="35C2DE98" w:rsidR="00626486" w:rsidRPr="00A4524E" w:rsidRDefault="00626486" w:rsidP="003456D3">
      <w:pPr>
        <w:pStyle w:val="af2"/>
        <w:numPr>
          <w:ilvl w:val="0"/>
          <w:numId w:val="17"/>
        </w:numPr>
        <w:ind w:left="0" w:firstLine="480"/>
      </w:pPr>
      <w:r w:rsidRPr="00A4524E">
        <w:t>灵活性和参数调整：</w:t>
      </w:r>
      <w:r w:rsidRPr="00A4524E">
        <w:t xml:space="preserve"> </w:t>
      </w:r>
      <w:r w:rsidR="001A13F7" w:rsidRPr="00A4524E">
        <w:t>MiniBatchK-Means</w:t>
      </w:r>
      <w:r w:rsidRPr="00A4524E">
        <w:t>算法允许用户调整</w:t>
      </w:r>
      <w:r w:rsidR="00CF3B08" w:rsidRPr="00A4524E">
        <w:t>mini-batch</w:t>
      </w:r>
      <w:r w:rsidRPr="00A4524E">
        <w:t>的大小</w:t>
      </w:r>
      <w:r w:rsidRPr="00A4524E">
        <w:lastRenderedPageBreak/>
        <w:t>和其他参数，如聚类数量（</w:t>
      </w:r>
      <w:r w:rsidRPr="00A4524E">
        <w:t>n_clusters</w:t>
      </w:r>
      <w:r w:rsidRPr="00A4524E">
        <w:t>）、随机初始化次数（</w:t>
      </w:r>
      <w:r w:rsidRPr="00A4524E">
        <w:t>n_init</w:t>
      </w:r>
      <w:r w:rsidRPr="00A4524E">
        <w:t>）等，以适应不同的数据集和应用需求。这种灵活性使得算法能够在效率和准确性之间进行</w:t>
      </w:r>
      <w:r w:rsidR="00CF3B08" w:rsidRPr="00A4524E">
        <w:t>平衡</w:t>
      </w:r>
      <w:r w:rsidRPr="00A4524E">
        <w:t>，更好地适应特定的业务场景。</w:t>
      </w:r>
    </w:p>
    <w:p w14:paraId="0CCCFFE9" w14:textId="3425E0A6" w:rsidR="007D083F" w:rsidRPr="00A4524E" w:rsidRDefault="00626486" w:rsidP="00BE1D28">
      <w:pPr>
        <w:pStyle w:val="af2"/>
        <w:numPr>
          <w:ilvl w:val="0"/>
          <w:numId w:val="17"/>
        </w:numPr>
        <w:ind w:left="0" w:firstLine="480"/>
      </w:pPr>
      <w:r w:rsidRPr="00A4524E">
        <w:t>部分拟合能力：支持部分拟合（</w:t>
      </w:r>
      <w:r w:rsidRPr="00A4524E">
        <w:t>partial_fit</w:t>
      </w:r>
      <w:r w:rsidRPr="00A4524E">
        <w:t>）方法，使得</w:t>
      </w:r>
      <w:r w:rsidR="001A13F7" w:rsidRPr="00A4524E">
        <w:t>MiniBatchK-Means</w:t>
      </w:r>
      <w:r w:rsidRPr="00A4524E">
        <w:t>算法能够逐步接收新数据并更新模型。</w:t>
      </w:r>
      <w:r w:rsidR="007D083F" w:rsidRPr="00A4524E">
        <w:t>这对在线学习场景以及处理动态数据集十分重要，该机制可以使算法在新数据输入时持续地优化聚类结构，而不需要初始化模型，从而提高数据地处理效率以及对新数据集地适应性。</w:t>
      </w:r>
    </w:p>
    <w:p w14:paraId="3603D563" w14:textId="4B92EEAC" w:rsidR="007D083F" w:rsidRPr="00A4524E" w:rsidRDefault="007D083F" w:rsidP="007D083F">
      <w:pPr>
        <w:ind w:firstLine="480"/>
      </w:pPr>
      <w:r w:rsidRPr="00A4524E">
        <w:t>综上所述，</w:t>
      </w:r>
      <w:r w:rsidRPr="00A4524E">
        <w:t>MiniBatchKMeans</w:t>
      </w:r>
      <w:r w:rsidRPr="00A4524E">
        <w:t>聚类算法通过其部分拟合能力</w:t>
      </w:r>
      <w:r w:rsidR="000D4DF9" w:rsidRPr="00A4524E">
        <w:t>来实现</w:t>
      </w:r>
      <w:r w:rsidRPr="00A4524E">
        <w:t>逐步接收并处理新数据</w:t>
      </w:r>
      <w:r w:rsidR="00905927" w:rsidRPr="00A4524E">
        <w:t>的功能</w:t>
      </w:r>
      <w:r w:rsidRPr="00A4524E">
        <w:t>，</w:t>
      </w:r>
      <w:r w:rsidR="00905927" w:rsidRPr="00A4524E">
        <w:t>这确保了在</w:t>
      </w:r>
      <w:r w:rsidRPr="00A4524E">
        <w:t>实时监控和响应系统访问行为中</w:t>
      </w:r>
      <w:r w:rsidR="00905927" w:rsidRPr="00A4524E">
        <w:t>进行数据处理的高效性</w:t>
      </w:r>
      <w:r w:rsidRPr="00A4524E">
        <w:t>。此外，算法的灵活性和适应性使其能够适应未知应用系统进程文件访问行为，学习到高质量的白名单规则</w:t>
      </w:r>
      <w:r w:rsidR="000D4DF9" w:rsidRPr="00A4524E">
        <w:t>。</w:t>
      </w:r>
      <w:r w:rsidRPr="00A4524E">
        <w:t>同时算法</w:t>
      </w:r>
      <w:r w:rsidR="000D4DF9" w:rsidRPr="00A4524E">
        <w:t>的</w:t>
      </w:r>
      <w:r w:rsidRPr="00A4524E">
        <w:t>快速学习时间确保了</w:t>
      </w:r>
      <w:r w:rsidR="00853AE0" w:rsidRPr="00A4524E">
        <w:t>其</w:t>
      </w:r>
      <w:r w:rsidRPr="00A4524E">
        <w:t>在动态环境中</w:t>
      </w:r>
      <w:r w:rsidR="000D4DF9" w:rsidRPr="00A4524E">
        <w:t>能够快速</w:t>
      </w:r>
      <w:r w:rsidRPr="00A4524E">
        <w:t>产生可靠的结果。</w:t>
      </w:r>
    </w:p>
    <w:p w14:paraId="7E83FB12" w14:textId="77777777" w:rsidR="00586366" w:rsidRPr="00A4524E" w:rsidRDefault="006646D6" w:rsidP="00586366">
      <w:pPr>
        <w:pStyle w:val="2"/>
        <w:jc w:val="both"/>
        <w:rPr>
          <w:bCs/>
        </w:rPr>
      </w:pPr>
      <w:bookmarkStart w:id="176" w:name="_Toc177752730"/>
      <w:r w:rsidRPr="00A4524E">
        <w:rPr>
          <w:bCs/>
        </w:rPr>
        <w:t>4.3</w:t>
      </w:r>
      <w:r w:rsidR="00302F26" w:rsidRPr="00A4524E">
        <w:rPr>
          <w:bCs/>
        </w:rPr>
        <w:t>模块化设计以及可扩展性</w:t>
      </w:r>
      <w:bookmarkEnd w:id="176"/>
    </w:p>
    <w:p w14:paraId="7B702233" w14:textId="506E50B2" w:rsidR="00586366" w:rsidRPr="00A4524E" w:rsidRDefault="00586366" w:rsidP="00586366">
      <w:pPr>
        <w:ind w:firstLine="480"/>
      </w:pPr>
      <w:r w:rsidRPr="00A4524E">
        <w:t>本工具的可扩展性和动态环境适应性是其核心创新点，这些特性可以确保本工具能够适应</w:t>
      </w:r>
      <w:r w:rsidR="003035B4" w:rsidRPr="00A4524E">
        <w:t>不断</w:t>
      </w:r>
      <w:r w:rsidRPr="00A4524E">
        <w:t>变化的技术需求以及业务场景。其存在以下几点优势：</w:t>
      </w:r>
    </w:p>
    <w:p w14:paraId="5AA352BA" w14:textId="77777777" w:rsidR="00586366" w:rsidRPr="00A4524E" w:rsidRDefault="00586366" w:rsidP="00586366">
      <w:pPr>
        <w:pStyle w:val="af2"/>
        <w:numPr>
          <w:ilvl w:val="0"/>
          <w:numId w:val="30"/>
        </w:numPr>
        <w:ind w:left="0" w:firstLine="480"/>
      </w:pPr>
      <w:r w:rsidRPr="00A4524E">
        <w:t>模块化设计：</w:t>
      </w:r>
    </w:p>
    <w:p w14:paraId="10F0D040" w14:textId="1CBA25E3" w:rsidR="003035B4" w:rsidRPr="00A4524E" w:rsidRDefault="003035B4" w:rsidP="003035B4">
      <w:pPr>
        <w:ind w:firstLine="480"/>
      </w:pPr>
      <w:r w:rsidRPr="00A4524E">
        <w:t>本工具</w:t>
      </w:r>
      <w:r w:rsidR="00586366" w:rsidRPr="00A4524E">
        <w:t>采用模块化设计，使得各个组件（如数据预处理、特征提取、聚类算法、规则生成等）</w:t>
      </w:r>
      <w:r w:rsidRPr="00A4524E">
        <w:t>之间</w:t>
      </w:r>
      <w:r w:rsidR="00586366" w:rsidRPr="00A4524E">
        <w:t>可以独立更新和扩展。</w:t>
      </w:r>
      <w:r w:rsidRPr="00A4524E">
        <w:t>随着新技术的出现，如新的机器学习算法或数据处理技术，本工具可以轻松集成这些技术，以提高其性能和准确性。</w:t>
      </w:r>
    </w:p>
    <w:p w14:paraId="7B88A808" w14:textId="77777777" w:rsidR="00586366" w:rsidRPr="00A4524E" w:rsidRDefault="00586366" w:rsidP="003035B4">
      <w:pPr>
        <w:pStyle w:val="af2"/>
        <w:numPr>
          <w:ilvl w:val="0"/>
          <w:numId w:val="30"/>
        </w:numPr>
        <w:ind w:left="0" w:firstLine="480"/>
      </w:pPr>
      <w:r w:rsidRPr="00A4524E">
        <w:t>灵活的配置选项：</w:t>
      </w:r>
    </w:p>
    <w:p w14:paraId="2A6111B9" w14:textId="55CB08D1" w:rsidR="003035B4" w:rsidRPr="00A4524E" w:rsidRDefault="00586366" w:rsidP="003035B4">
      <w:pPr>
        <w:ind w:firstLine="480"/>
      </w:pPr>
      <w:r w:rsidRPr="00A4524E">
        <w:t>提供了灵活的配置选项，允许用户根据具体需求调整参数，如聚类的数量、特征提取的方法、规则简化的策略等。这种灵活性使得</w:t>
      </w:r>
      <w:r w:rsidR="00AA495F" w:rsidRPr="00A4524E">
        <w:t>本工具</w:t>
      </w:r>
      <w:r w:rsidRPr="00A4524E">
        <w:t>能够适应不同的数据集和业务需求。</w:t>
      </w:r>
      <w:r w:rsidR="003035B4" w:rsidRPr="00A4524E">
        <w:t>同时不仅限于处理特定类型的数据，而是设计为能够处理多种数据类型，包括文本、数值、图像等。这种多数据类型支持确保了方案在不同领域的广泛应用。</w:t>
      </w:r>
    </w:p>
    <w:p w14:paraId="1D995907" w14:textId="77777777" w:rsidR="00586366" w:rsidRPr="00A4524E" w:rsidRDefault="00586366" w:rsidP="003035B4">
      <w:pPr>
        <w:pStyle w:val="af2"/>
        <w:numPr>
          <w:ilvl w:val="0"/>
          <w:numId w:val="30"/>
        </w:numPr>
        <w:ind w:left="0" w:firstLine="480"/>
      </w:pPr>
      <w:r w:rsidRPr="00A4524E">
        <w:t>实时数据处理：</w:t>
      </w:r>
    </w:p>
    <w:p w14:paraId="50BA6852" w14:textId="7929309E" w:rsidR="00C402EA" w:rsidRPr="00A4524E" w:rsidRDefault="000B1CB1" w:rsidP="00C402EA">
      <w:pPr>
        <w:ind w:firstLineChars="0" w:firstLine="480"/>
      </w:pPr>
      <w:r w:rsidRPr="00A4524E">
        <w:t>本工具</w:t>
      </w:r>
      <w:r w:rsidR="00586366" w:rsidRPr="00A4524E">
        <w:t>能够处理实时数据流，使其能够适应动态变化的环境，如实时监控系统状态，快速响应新的安全威胁。</w:t>
      </w:r>
      <w:r w:rsidRPr="00A4524E">
        <w:t>且</w:t>
      </w:r>
      <w:r w:rsidR="00C402EA" w:rsidRPr="00A4524E">
        <w:t>实现了有效的反馈机制，允许系统根据实</w:t>
      </w:r>
      <w:r w:rsidRPr="00A4524E">
        <w:t>时</w:t>
      </w:r>
      <w:r w:rsidR="00C402EA" w:rsidRPr="00A4524E">
        <w:t>的运行结果（如规则的覆盖率和误报率）自动调整参数，以优化性能。</w:t>
      </w:r>
    </w:p>
    <w:p w14:paraId="4746D014" w14:textId="77777777" w:rsidR="00586366" w:rsidRPr="00A4524E" w:rsidRDefault="00586366" w:rsidP="003035B4">
      <w:pPr>
        <w:pStyle w:val="af2"/>
        <w:numPr>
          <w:ilvl w:val="0"/>
          <w:numId w:val="30"/>
        </w:numPr>
        <w:ind w:left="0" w:firstLine="480"/>
      </w:pPr>
      <w:r w:rsidRPr="00A4524E">
        <w:t>自动化规则调整：</w:t>
      </w:r>
    </w:p>
    <w:p w14:paraId="39AD7169" w14:textId="4B09C43E" w:rsidR="00586366" w:rsidRPr="00A4524E" w:rsidRDefault="00AA495F" w:rsidP="00C402EA">
      <w:pPr>
        <w:ind w:firstLineChars="0" w:firstLine="480"/>
      </w:pPr>
      <w:r w:rsidRPr="00A4524E">
        <w:lastRenderedPageBreak/>
        <w:t>采用持续学习的策略，方案能够不断从新的数据</w:t>
      </w:r>
      <w:r w:rsidR="00C402EA" w:rsidRPr="00A4524E">
        <w:t>集</w:t>
      </w:r>
      <w:r w:rsidRPr="00A4524E">
        <w:t>中学习，自动更新规则集，以适应用户</w:t>
      </w:r>
      <w:r w:rsidR="00C402EA" w:rsidRPr="00A4524E">
        <w:t>的</w:t>
      </w:r>
      <w:r w:rsidRPr="00A4524E">
        <w:t>行为变化或新的安全威胁。</w:t>
      </w:r>
      <w:r w:rsidR="00C402EA" w:rsidRPr="00A4524E">
        <w:t>本工具中使用的</w:t>
      </w:r>
      <w:r w:rsidR="00586366" w:rsidRPr="00A4524E">
        <w:t>规则生成算法能够自动调整，以反映最新的系统访问模式，确保规则集始终</w:t>
      </w:r>
      <w:r w:rsidR="00C402EA" w:rsidRPr="00A4524E">
        <w:t>处于</w:t>
      </w:r>
      <w:r w:rsidR="00586366" w:rsidRPr="00A4524E">
        <w:t>最新</w:t>
      </w:r>
      <w:r w:rsidR="00C402EA" w:rsidRPr="00A4524E">
        <w:t>的状态</w:t>
      </w:r>
      <w:r w:rsidR="00586366" w:rsidRPr="00A4524E">
        <w:t>，并且能够覆盖所有正常的访问模式。</w:t>
      </w:r>
    </w:p>
    <w:p w14:paraId="3CF2A40A" w14:textId="730F2BA9" w:rsidR="002D61D8" w:rsidRPr="00A4524E" w:rsidRDefault="002D61D8" w:rsidP="003035B4">
      <w:pPr>
        <w:ind w:firstLine="480"/>
      </w:pPr>
      <w:r w:rsidRPr="00A4524E">
        <w:t>本工具通过其模块化架构、参数化配置、多模态数据处理能力、实时数据处理与反馈机制以及自动化规则优化等核心创新特性，实现了卓越的可扩展性和动态环境适应性，确保了在不断变化的技术需求和业务场景中的高效性和灵活性。</w:t>
      </w:r>
    </w:p>
    <w:p w14:paraId="280AE33D" w14:textId="77777777" w:rsidR="002D61D8" w:rsidRPr="00A4524E" w:rsidRDefault="002D61D8">
      <w:pPr>
        <w:widowControl/>
        <w:spacing w:line="240" w:lineRule="auto"/>
        <w:ind w:firstLineChars="0" w:firstLine="0"/>
        <w:jc w:val="left"/>
      </w:pPr>
      <w:r w:rsidRPr="00A4524E">
        <w:br w:type="page"/>
      </w:r>
    </w:p>
    <w:p w14:paraId="07F1DD3B" w14:textId="5851114C" w:rsidR="00642CAB" w:rsidRPr="00A4524E" w:rsidRDefault="00642CAB" w:rsidP="007E4CCF">
      <w:pPr>
        <w:pStyle w:val="1"/>
      </w:pPr>
      <w:bookmarkStart w:id="177" w:name="_Toc177752731"/>
      <w:r w:rsidRPr="00A4524E">
        <w:lastRenderedPageBreak/>
        <w:t>第五章</w:t>
      </w:r>
      <w:r w:rsidR="00390A87" w:rsidRPr="00A4524E">
        <w:t xml:space="preserve">  </w:t>
      </w:r>
      <w:r w:rsidRPr="00A4524E">
        <w:t>总结</w:t>
      </w:r>
      <w:bookmarkEnd w:id="171"/>
      <w:bookmarkEnd w:id="172"/>
      <w:bookmarkEnd w:id="173"/>
      <w:bookmarkEnd w:id="177"/>
    </w:p>
    <w:p w14:paraId="6AA39E02" w14:textId="0268A32B" w:rsidR="00642CAB" w:rsidRPr="00A4524E" w:rsidRDefault="00642CAB" w:rsidP="00642CAB">
      <w:pPr>
        <w:ind w:firstLine="480"/>
      </w:pPr>
      <w:r w:rsidRPr="00A4524E">
        <w:t>MKWAY</w:t>
      </w:r>
      <w:r w:rsidRPr="00A4524E">
        <w:t>白名单规则自动化构建工具</w:t>
      </w:r>
      <w:r w:rsidR="009F325D" w:rsidRPr="00A4524E">
        <w:t>采用</w:t>
      </w:r>
      <w:r w:rsidR="009F325D" w:rsidRPr="00A4524E">
        <w:rPr>
          <w:b/>
          <w:bCs/>
        </w:rPr>
        <w:t>无监督学习算法</w:t>
      </w:r>
      <w:r w:rsidR="009F325D" w:rsidRPr="00A4524E">
        <w:t>，能够高效处理大规模数据集，</w:t>
      </w:r>
      <w:r w:rsidRPr="00A4524E">
        <w:t>从系统进程和文件访问数据中</w:t>
      </w:r>
      <w:r w:rsidRPr="00A4524E">
        <w:rPr>
          <w:b/>
          <w:bCs/>
        </w:rPr>
        <w:t>自动学习并生成白名单规则</w:t>
      </w:r>
      <w:r w:rsidR="009F325D" w:rsidRPr="00A4524E">
        <w:rPr>
          <w:b/>
          <w:bCs/>
        </w:rPr>
        <w:t>。</w:t>
      </w:r>
      <w:r w:rsidR="009F325D" w:rsidRPr="00A4524E">
        <w:t>本算法平衡了</w:t>
      </w:r>
      <w:r w:rsidR="009F325D" w:rsidRPr="00A4524E">
        <w:rPr>
          <w:b/>
          <w:bCs/>
        </w:rPr>
        <w:t>白名单规则的准确性与粒度，</w:t>
      </w:r>
      <w:r w:rsidR="009F325D" w:rsidRPr="00A4524E">
        <w:t>在确保规则具有</w:t>
      </w:r>
      <w:r w:rsidR="009F325D" w:rsidRPr="00A4524E">
        <w:rPr>
          <w:b/>
          <w:bCs/>
        </w:rPr>
        <w:t>较高准确度</w:t>
      </w:r>
      <w:r w:rsidR="009F325D" w:rsidRPr="00A4524E">
        <w:t>的同时</w:t>
      </w:r>
      <w:r w:rsidR="009F325D" w:rsidRPr="00A4524E">
        <w:rPr>
          <w:b/>
          <w:bCs/>
        </w:rPr>
        <w:t>，</w:t>
      </w:r>
      <w:r w:rsidR="009F325D" w:rsidRPr="00A4524E">
        <w:t>保证了算法具有</w:t>
      </w:r>
      <w:r w:rsidR="009F325D" w:rsidRPr="00A4524E">
        <w:rPr>
          <w:b/>
          <w:bCs/>
        </w:rPr>
        <w:t>较高的学习效率。</w:t>
      </w:r>
    </w:p>
    <w:p w14:paraId="21F19BA1" w14:textId="7B8133BF" w:rsidR="00642CAB" w:rsidRPr="00A4524E" w:rsidRDefault="00642CAB" w:rsidP="00642CAB">
      <w:pPr>
        <w:ind w:firstLine="480"/>
      </w:pPr>
      <w:r w:rsidRPr="00A4524E">
        <w:t>MKWAY</w:t>
      </w:r>
      <w:r w:rsidRPr="00A4524E">
        <w:t>工具的核心功能包括自动化特征提取、聚类分析、规则生成和简化、计算规则覆盖率以及输出</w:t>
      </w:r>
      <w:r w:rsidR="00E95A0C" w:rsidRPr="00A4524E">
        <w:t>精简</w:t>
      </w:r>
      <w:r w:rsidRPr="00A4524E">
        <w:t>的白名单规则集。该工具的数据预处理模块</w:t>
      </w:r>
      <w:r w:rsidRPr="00A4524E">
        <w:rPr>
          <w:b/>
          <w:bCs/>
        </w:rPr>
        <w:t>利用</w:t>
      </w:r>
      <w:r w:rsidRPr="00A4524E">
        <w:rPr>
          <w:b/>
          <w:bCs/>
        </w:rPr>
        <w:t>CountVectorizer</w:t>
      </w:r>
      <w:r w:rsidRPr="00A4524E">
        <w:rPr>
          <w:b/>
          <w:bCs/>
        </w:rPr>
        <w:t>对文本数据进行向量化处理</w:t>
      </w:r>
      <w:r w:rsidRPr="00A4524E">
        <w:t>，转为数值特征向量，为后续分析提供标准化基础。特征提取模块进一步筛选关键特征，以降低数据维度并提高处理效率。聚类分析模块</w:t>
      </w:r>
      <w:r w:rsidRPr="00A4524E">
        <w:rPr>
          <w:b/>
          <w:bCs/>
        </w:rPr>
        <w:t>采用</w:t>
      </w:r>
      <w:r w:rsidR="001A13F7" w:rsidRPr="00A4524E">
        <w:rPr>
          <w:b/>
          <w:bCs/>
        </w:rPr>
        <w:t>MiniBatchK-Means</w:t>
      </w:r>
      <w:r w:rsidRPr="00A4524E">
        <w:rPr>
          <w:b/>
          <w:bCs/>
        </w:rPr>
        <w:t>算法，快速对特征向量进行聚类</w:t>
      </w:r>
      <w:r w:rsidRPr="00A4524E">
        <w:t>，确保了处理速度和聚类质量。</w:t>
      </w:r>
    </w:p>
    <w:p w14:paraId="29E98298" w14:textId="458FE534" w:rsidR="00683BD2" w:rsidRPr="00A4524E" w:rsidRDefault="00821964" w:rsidP="00E95A0C">
      <w:pPr>
        <w:ind w:firstLine="480"/>
        <w:rPr>
          <w:b/>
          <w:bCs/>
        </w:rPr>
      </w:pPr>
      <w:r w:rsidRPr="00A4524E">
        <w:t>最终测试结果表明</w:t>
      </w:r>
      <w:r w:rsidR="00642CAB" w:rsidRPr="00A4524E">
        <w:t>，</w:t>
      </w:r>
      <w:r w:rsidR="00642CAB" w:rsidRPr="00A4524E">
        <w:t>MKWAY</w:t>
      </w:r>
      <w:r w:rsidR="00642CAB" w:rsidRPr="00A4524E">
        <w:t>工具</w:t>
      </w:r>
      <w:r w:rsidRPr="00A4524E">
        <w:rPr>
          <w:b/>
          <w:bCs/>
        </w:rPr>
        <w:t>达到了题目给定的要求</w:t>
      </w:r>
      <w:r w:rsidR="00642CAB" w:rsidRPr="00A4524E">
        <w:t>。</w:t>
      </w:r>
      <w:r w:rsidR="00642CAB" w:rsidRPr="00A4524E">
        <w:rPr>
          <w:b/>
          <w:bCs/>
        </w:rPr>
        <w:t>在</w:t>
      </w:r>
      <w:r w:rsidR="00BA1778" w:rsidRPr="00A4524E">
        <w:rPr>
          <w:b/>
          <w:bCs/>
        </w:rPr>
        <w:t>1</w:t>
      </w:r>
      <w:r w:rsidR="00642CAB" w:rsidRPr="00A4524E">
        <w:rPr>
          <w:b/>
          <w:bCs/>
        </w:rPr>
        <w:t>s</w:t>
      </w:r>
      <w:r w:rsidR="00642CAB" w:rsidRPr="00A4524E">
        <w:rPr>
          <w:b/>
          <w:bCs/>
        </w:rPr>
        <w:t>的运行时间内能够处理超过</w:t>
      </w:r>
      <w:r w:rsidR="00642CAB" w:rsidRPr="00A4524E">
        <w:rPr>
          <w:b/>
          <w:bCs/>
        </w:rPr>
        <w:t>10000</w:t>
      </w:r>
      <w:r w:rsidR="00642CAB" w:rsidRPr="00A4524E">
        <w:rPr>
          <w:b/>
          <w:bCs/>
        </w:rPr>
        <w:t>条白名单规则。并且在实现超过</w:t>
      </w:r>
      <w:r w:rsidR="00642CAB" w:rsidRPr="00A4524E">
        <w:rPr>
          <w:b/>
          <w:bCs/>
        </w:rPr>
        <w:t>99%</w:t>
      </w:r>
      <w:r w:rsidR="00642CAB" w:rsidRPr="00A4524E">
        <w:rPr>
          <w:b/>
          <w:bCs/>
        </w:rPr>
        <w:t>的规则覆盖率的同时，显著减少白名单规则的数量。</w:t>
      </w:r>
      <w:r w:rsidR="00683BD2" w:rsidRPr="00A4524E">
        <w:br w:type="page"/>
      </w:r>
    </w:p>
    <w:p w14:paraId="08270C7D" w14:textId="0DC1AB9E" w:rsidR="00A5720A" w:rsidRPr="00A4524E" w:rsidRDefault="00BB2313" w:rsidP="00920DCF">
      <w:pPr>
        <w:pStyle w:val="1"/>
        <w:jc w:val="both"/>
      </w:pPr>
      <w:bookmarkStart w:id="178" w:name="_Toc177752732"/>
      <w:r w:rsidRPr="00A4524E">
        <w:lastRenderedPageBreak/>
        <w:t>参考文献</w:t>
      </w:r>
      <w:bookmarkEnd w:id="79"/>
      <w:bookmarkEnd w:id="80"/>
      <w:bookmarkEnd w:id="178"/>
      <w:r w:rsidRPr="00A4524E">
        <w:t xml:space="preserve"> </w:t>
      </w:r>
    </w:p>
    <w:p w14:paraId="0757CB1A" w14:textId="63145C24" w:rsidR="00CB2129" w:rsidRPr="00A4524E" w:rsidRDefault="00CB2129" w:rsidP="00DB571B">
      <w:pPr>
        <w:pStyle w:val="af2"/>
        <w:numPr>
          <w:ilvl w:val="0"/>
          <w:numId w:val="2"/>
        </w:numPr>
        <w:ind w:firstLineChars="0"/>
      </w:pPr>
      <w:bookmarkStart w:id="179" w:name="_Ref177312329"/>
      <w:bookmarkStart w:id="180" w:name="_Ref177068328"/>
      <w:r w:rsidRPr="00A4524E">
        <w:t>初龙丰</w:t>
      </w:r>
      <w:r w:rsidRPr="00A4524E">
        <w:t>,</w:t>
      </w:r>
      <w:r w:rsidRPr="00A4524E">
        <w:t>高鹏</w:t>
      </w:r>
      <w:r w:rsidRPr="00A4524E">
        <w:t>,</w:t>
      </w:r>
      <w:r w:rsidRPr="00A4524E">
        <w:t>邱志远</w:t>
      </w:r>
      <w:r w:rsidRPr="00A4524E">
        <w:t>.</w:t>
      </w:r>
      <w:r w:rsidRPr="00A4524E">
        <w:t>网络安全隐患及漏洞挖掘技术应用分析</w:t>
      </w:r>
      <w:r w:rsidRPr="00A4524E">
        <w:t>[J].</w:t>
      </w:r>
      <w:r w:rsidRPr="00A4524E">
        <w:t>网络安全技术与应用</w:t>
      </w:r>
      <w:r w:rsidRPr="00A4524E">
        <w:t>,2024,(09)</w:t>
      </w:r>
      <w:r w:rsidR="003C7278" w:rsidRPr="00A4524E">
        <w:t>：</w:t>
      </w:r>
      <w:r w:rsidRPr="00A4524E">
        <w:t>25-27.</w:t>
      </w:r>
      <w:bookmarkEnd w:id="179"/>
    </w:p>
    <w:p w14:paraId="3A07F8BA" w14:textId="77777777" w:rsidR="00AA318C" w:rsidRPr="00AA318C" w:rsidRDefault="00AA318C" w:rsidP="00E94BCE">
      <w:pPr>
        <w:pStyle w:val="af2"/>
        <w:numPr>
          <w:ilvl w:val="0"/>
          <w:numId w:val="2"/>
        </w:numPr>
        <w:wordWrap w:val="0"/>
        <w:ind w:left="618" w:firstLineChars="0"/>
      </w:pPr>
      <w:r w:rsidRPr="00AA318C">
        <w:t>M. F. Hyder and T. Fatima, "Towards Crossfire Distributed Denial of Service Attack Protection Using Intent-Based Moving Target Defense Over Software-Defined Networking," in IEEE Access, vol. 9, pp. 112792-112804, 2021, doi: 10.1109/ACCESS.2021.3103845.</w:t>
      </w:r>
    </w:p>
    <w:p w14:paraId="7AD652D3" w14:textId="48DAD00F" w:rsidR="0014335C" w:rsidRPr="00A4524E" w:rsidRDefault="0014335C" w:rsidP="0014335C">
      <w:pPr>
        <w:pStyle w:val="af2"/>
        <w:numPr>
          <w:ilvl w:val="0"/>
          <w:numId w:val="2"/>
        </w:numPr>
        <w:ind w:firstLineChars="0"/>
      </w:pPr>
      <w:bookmarkStart w:id="181" w:name="_Ref177312583"/>
      <w:r w:rsidRPr="00A4524E">
        <w:t>邬坤露</w:t>
      </w:r>
      <w:r w:rsidRPr="00A4524E">
        <w:t>.</w:t>
      </w:r>
      <w:r w:rsidRPr="00A4524E">
        <w:t>结合白名单与机器学习的工控网络入侵检测方法研究</w:t>
      </w:r>
      <w:r w:rsidRPr="00A4524E">
        <w:t>[D].</w:t>
      </w:r>
      <w:r w:rsidRPr="00A4524E">
        <w:t>辽宁工程技术大学</w:t>
      </w:r>
      <w:r w:rsidRPr="00A4524E">
        <w:t>,2023.DOI</w:t>
      </w:r>
      <w:r w:rsidR="003C7278" w:rsidRPr="00A4524E">
        <w:t>：</w:t>
      </w:r>
      <w:r w:rsidRPr="00A4524E">
        <w:t>10.27210/d.cnki.glnju.2023.000326.</w:t>
      </w:r>
      <w:bookmarkEnd w:id="181"/>
    </w:p>
    <w:p w14:paraId="7288FB0C" w14:textId="31AB86F0" w:rsidR="0014335C" w:rsidRPr="00A4524E" w:rsidRDefault="0014335C" w:rsidP="0014335C">
      <w:pPr>
        <w:pStyle w:val="af2"/>
        <w:numPr>
          <w:ilvl w:val="0"/>
          <w:numId w:val="2"/>
        </w:numPr>
        <w:ind w:firstLineChars="0"/>
      </w:pPr>
      <w:bookmarkStart w:id="182" w:name="_Ref177316339"/>
      <w:r w:rsidRPr="00A4524E">
        <w:t>甘井中</w:t>
      </w:r>
      <w:r w:rsidRPr="00A4524E">
        <w:t>,</w:t>
      </w:r>
      <w:r w:rsidRPr="00A4524E">
        <w:t>杨秀兰</w:t>
      </w:r>
      <w:r w:rsidRPr="00A4524E">
        <w:t>,</w:t>
      </w:r>
      <w:r w:rsidRPr="00A4524E">
        <w:t>吕洁</w:t>
      </w:r>
      <w:r w:rsidRPr="00A4524E">
        <w:t>,</w:t>
      </w:r>
      <w:r w:rsidRPr="00A4524E">
        <w:t>等</w:t>
      </w:r>
      <w:r w:rsidRPr="00A4524E">
        <w:t>.</w:t>
      </w:r>
      <w:r w:rsidRPr="00A4524E">
        <w:t>人工智能中无监督学习算法综述</w:t>
      </w:r>
      <w:r w:rsidRPr="00A4524E">
        <w:t>[J].</w:t>
      </w:r>
      <w:r w:rsidRPr="00A4524E">
        <w:t>海峡科技与产业</w:t>
      </w:r>
      <w:r w:rsidRPr="00A4524E">
        <w:t>,2019,(01)</w:t>
      </w:r>
      <w:r w:rsidR="003C7278" w:rsidRPr="00A4524E">
        <w:t>：</w:t>
      </w:r>
      <w:r w:rsidRPr="00A4524E">
        <w:t>134-135.</w:t>
      </w:r>
      <w:bookmarkEnd w:id="182"/>
    </w:p>
    <w:p w14:paraId="2FAECE9B" w14:textId="5909921E" w:rsidR="00F157C3" w:rsidRPr="00A4524E" w:rsidRDefault="00F157C3" w:rsidP="0014335C">
      <w:pPr>
        <w:pStyle w:val="af2"/>
        <w:numPr>
          <w:ilvl w:val="0"/>
          <w:numId w:val="2"/>
        </w:numPr>
        <w:wordWrap w:val="0"/>
        <w:ind w:left="618" w:firstLineChars="0"/>
      </w:pPr>
      <w:bookmarkStart w:id="183" w:name="_Ref177316046"/>
      <w:r w:rsidRPr="00A4524E">
        <w:t>杨光</w:t>
      </w:r>
      <w:r w:rsidRPr="00A4524E">
        <w:t>.</w:t>
      </w:r>
      <w:r w:rsidRPr="00A4524E">
        <w:t>基于深度学习的日志分析检测研究</w:t>
      </w:r>
      <w:r w:rsidRPr="00A4524E">
        <w:t>[D].</w:t>
      </w:r>
      <w:r w:rsidRPr="00A4524E">
        <w:t>西安工业大学</w:t>
      </w:r>
      <w:r w:rsidRPr="00A4524E">
        <w:t>,2024.DOI</w:t>
      </w:r>
      <w:r w:rsidR="003C7278" w:rsidRPr="00A4524E">
        <w:t>：</w:t>
      </w:r>
      <w:r w:rsidRPr="00A4524E">
        <w:t>10.27391/d.cnki.gxagu.2024.000575.</w:t>
      </w:r>
      <w:bookmarkEnd w:id="183"/>
    </w:p>
    <w:p w14:paraId="773D49D6" w14:textId="5648DFDA" w:rsidR="0014335C" w:rsidRPr="00A4524E" w:rsidRDefault="0014335C" w:rsidP="00DB571B">
      <w:pPr>
        <w:pStyle w:val="af2"/>
        <w:numPr>
          <w:ilvl w:val="0"/>
          <w:numId w:val="2"/>
        </w:numPr>
        <w:ind w:firstLineChars="0"/>
      </w:pPr>
      <w:bookmarkStart w:id="184" w:name="_Ref177316141"/>
      <w:r w:rsidRPr="00A4524E">
        <w:t>林松</w:t>
      </w:r>
      <w:r w:rsidRPr="00A4524E">
        <w:t>.</w:t>
      </w:r>
      <w:r w:rsidRPr="00A4524E">
        <w:t>基于机器学习的网络流量分类和异常检测技术研究与实现</w:t>
      </w:r>
      <w:r w:rsidRPr="00A4524E">
        <w:t>[D].</w:t>
      </w:r>
      <w:r w:rsidRPr="00A4524E">
        <w:t>南京邮电大学</w:t>
      </w:r>
      <w:r w:rsidRPr="00A4524E">
        <w:t>,2023.DOI</w:t>
      </w:r>
      <w:r w:rsidR="003C7278" w:rsidRPr="00A4524E">
        <w:t>：</w:t>
      </w:r>
      <w:r w:rsidRPr="00A4524E">
        <w:t>10.27251/d.cnki.gnjdc.2023.000112.</w:t>
      </w:r>
      <w:bookmarkEnd w:id="184"/>
    </w:p>
    <w:p w14:paraId="2551E873" w14:textId="2A74E5D3" w:rsidR="00E94BCE" w:rsidRDefault="00E94BCE" w:rsidP="00E94BCE">
      <w:pPr>
        <w:pStyle w:val="af2"/>
        <w:numPr>
          <w:ilvl w:val="0"/>
          <w:numId w:val="2"/>
        </w:numPr>
        <w:wordWrap w:val="0"/>
        <w:ind w:left="618" w:firstLineChars="0"/>
      </w:pPr>
      <w:bookmarkStart w:id="185" w:name="_Ref177313387"/>
      <w:r>
        <w:t xml:space="preserve">R. Zhang, Y. Duan, F. Nie, R. Wang and X. Li, "Unsupervised Deep Embedding for Fuzzy Clustering," in IEEE Transactions on Fuzzy Systems, </w:t>
      </w:r>
      <w:r>
        <w:rPr>
          <w:rFonts w:hint="eastAsia"/>
        </w:rPr>
        <w:t>2024,</w:t>
      </w:r>
      <w:r>
        <w:t>doi: 10.1109/TFUZZ.2024.3462545.</w:t>
      </w:r>
    </w:p>
    <w:p w14:paraId="7591D8F8" w14:textId="022A7DD1" w:rsidR="001A2816" w:rsidRDefault="001A2816" w:rsidP="001A2816">
      <w:pPr>
        <w:pStyle w:val="af2"/>
        <w:numPr>
          <w:ilvl w:val="0"/>
          <w:numId w:val="2"/>
        </w:numPr>
        <w:wordWrap w:val="0"/>
        <w:ind w:left="618" w:firstLineChars="0"/>
      </w:pPr>
      <w:bookmarkStart w:id="186" w:name="_Ref177312688"/>
      <w:bookmarkEnd w:id="185"/>
      <w:r w:rsidRPr="001A2816">
        <w:t>Dan Xu, Mingrui Zhou, and Meng Yuan. 2024. Optimization Research of K-Means Clustering Algorithm Based on Big Data. In Proceedings of the 5th International Conference on Computer Information and Big Data Applications (CIBDA 24). Association for Computing Machinery, New York, NY, USA, 1021–1025. https://doi.org/10.1145/3671151.3671329</w:t>
      </w:r>
    </w:p>
    <w:p w14:paraId="19D4CEE6" w14:textId="1DFFB365" w:rsidR="004A34B8" w:rsidRPr="00841029" w:rsidRDefault="000E39A9" w:rsidP="00DB571B">
      <w:pPr>
        <w:pStyle w:val="af2"/>
        <w:numPr>
          <w:ilvl w:val="0"/>
          <w:numId w:val="2"/>
        </w:numPr>
        <w:ind w:firstLineChars="0"/>
      </w:pPr>
      <w:r w:rsidRPr="00841029">
        <w:t>彭豪辉</w:t>
      </w:r>
      <w:r w:rsidRPr="00841029">
        <w:t xml:space="preserve">. </w:t>
      </w:r>
      <w:r w:rsidRPr="00841029">
        <w:t>基于用户行为的内部威胁检测方法研究</w:t>
      </w:r>
      <w:r w:rsidRPr="00841029">
        <w:t>[D].</w:t>
      </w:r>
      <w:r w:rsidRPr="00841029">
        <w:t>北京交通大学</w:t>
      </w:r>
      <w:r w:rsidRPr="00841029">
        <w:t>,2020.</w:t>
      </w:r>
      <w:bookmarkEnd w:id="180"/>
      <w:bookmarkEnd w:id="186"/>
    </w:p>
    <w:p w14:paraId="4AFED76F" w14:textId="361B73E4" w:rsidR="00C86E7D" w:rsidRPr="00841029" w:rsidRDefault="00C86E7D" w:rsidP="00DB571B">
      <w:pPr>
        <w:pStyle w:val="af2"/>
        <w:numPr>
          <w:ilvl w:val="0"/>
          <w:numId w:val="2"/>
        </w:numPr>
        <w:ind w:firstLineChars="0"/>
      </w:pPr>
      <w:bookmarkStart w:id="187" w:name="_Ref177068967"/>
      <w:r w:rsidRPr="00841029">
        <w:t>张锐</w:t>
      </w:r>
      <w:r w:rsidRPr="00841029">
        <w:t>.</w:t>
      </w:r>
      <w:r w:rsidRPr="00841029">
        <w:t>基于文件访问行为的内部威胁异常检测模型研究</w:t>
      </w:r>
      <w:r w:rsidRPr="00841029">
        <w:t>[D].</w:t>
      </w:r>
      <w:r w:rsidRPr="00841029">
        <w:t>北京交通大学</w:t>
      </w:r>
      <w:r w:rsidRPr="00841029">
        <w:t>,2015.</w:t>
      </w:r>
      <w:bookmarkEnd w:id="187"/>
    </w:p>
    <w:p w14:paraId="37D625AA" w14:textId="6E962457" w:rsidR="00910D9F" w:rsidRPr="00841029" w:rsidRDefault="00910D9F" w:rsidP="00DB571B">
      <w:pPr>
        <w:pStyle w:val="af2"/>
        <w:numPr>
          <w:ilvl w:val="0"/>
          <w:numId w:val="2"/>
        </w:numPr>
        <w:ind w:firstLineChars="0"/>
      </w:pPr>
      <w:bookmarkStart w:id="188" w:name="_Ref177113565"/>
      <w:r w:rsidRPr="00841029">
        <w:t>崔洁</w:t>
      </w:r>
      <w:r w:rsidRPr="00841029">
        <w:t>,</w:t>
      </w:r>
      <w:r w:rsidRPr="00841029">
        <w:t>蔡忠闽</w:t>
      </w:r>
      <w:r w:rsidRPr="00841029">
        <w:t>,</w:t>
      </w:r>
      <w:r w:rsidRPr="00841029">
        <w:t>孙国基</w:t>
      </w:r>
      <w:r w:rsidRPr="00841029">
        <w:t>.</w:t>
      </w:r>
      <w:r w:rsidRPr="00841029">
        <w:t>一种基于文件访问监控的主机异常入侵检测系统</w:t>
      </w:r>
      <w:r w:rsidRPr="00841029">
        <w:t>[J].</w:t>
      </w:r>
      <w:r w:rsidRPr="00841029">
        <w:t>微电子学与计算机</w:t>
      </w:r>
      <w:r w:rsidRPr="00841029">
        <w:t>,2005,(04)</w:t>
      </w:r>
      <w:r w:rsidR="003C7278" w:rsidRPr="00841029">
        <w:t>：</w:t>
      </w:r>
      <w:r w:rsidRPr="00841029">
        <w:t>57-62.DOI</w:t>
      </w:r>
      <w:r w:rsidR="003C7278" w:rsidRPr="00841029">
        <w:t>：</w:t>
      </w:r>
      <w:r w:rsidRPr="00841029">
        <w:t>10.19304/j.cnki.issn1000-7180.2005.04.016.</w:t>
      </w:r>
      <w:bookmarkEnd w:id="188"/>
    </w:p>
    <w:p w14:paraId="4D630F6F" w14:textId="6E8B871D" w:rsidR="00B41405" w:rsidRPr="00841029" w:rsidRDefault="00B41405" w:rsidP="00DB571B">
      <w:pPr>
        <w:pStyle w:val="af2"/>
        <w:numPr>
          <w:ilvl w:val="0"/>
          <w:numId w:val="2"/>
        </w:numPr>
        <w:ind w:firstLineChars="0"/>
      </w:pPr>
      <w:bookmarkStart w:id="189" w:name="_Ref177114774"/>
      <w:r w:rsidRPr="00841029">
        <w:t>王翎霁</w:t>
      </w:r>
      <w:r w:rsidRPr="00841029">
        <w:t>.</w:t>
      </w:r>
      <w:r w:rsidRPr="00841029">
        <w:t>木马本机文件访问行为监测方法研究</w:t>
      </w:r>
      <w:r w:rsidRPr="00841029">
        <w:t>[D].</w:t>
      </w:r>
      <w:r w:rsidRPr="00841029">
        <w:t>华中科技大学</w:t>
      </w:r>
      <w:r w:rsidRPr="00841029">
        <w:t>,2015.</w:t>
      </w:r>
      <w:bookmarkEnd w:id="189"/>
    </w:p>
    <w:p w14:paraId="685C41C9" w14:textId="79CB5067" w:rsidR="00CF67A7" w:rsidRPr="00841029" w:rsidRDefault="00CF67A7" w:rsidP="00DB571B">
      <w:pPr>
        <w:pStyle w:val="af2"/>
        <w:numPr>
          <w:ilvl w:val="0"/>
          <w:numId w:val="2"/>
        </w:numPr>
        <w:ind w:firstLineChars="0"/>
      </w:pPr>
      <w:bookmarkStart w:id="190" w:name="_Ref177115212"/>
      <w:r w:rsidRPr="00841029">
        <w:lastRenderedPageBreak/>
        <w:t>孙超</w:t>
      </w:r>
      <w:r w:rsidRPr="00841029">
        <w:t>.</w:t>
      </w:r>
      <w:r w:rsidRPr="00841029">
        <w:t>基于用户行为和关系的内部风险分析</w:t>
      </w:r>
      <w:r w:rsidRPr="00841029">
        <w:t>[D].</w:t>
      </w:r>
      <w:r w:rsidRPr="00841029">
        <w:t>山东大学</w:t>
      </w:r>
      <w:r w:rsidRPr="00841029">
        <w:t>,2015.</w:t>
      </w:r>
      <w:bookmarkEnd w:id="190"/>
    </w:p>
    <w:p w14:paraId="75F2109F" w14:textId="72C9A865" w:rsidR="000601EA" w:rsidRPr="00841029" w:rsidRDefault="000601EA" w:rsidP="00DB571B">
      <w:pPr>
        <w:pStyle w:val="af2"/>
        <w:numPr>
          <w:ilvl w:val="0"/>
          <w:numId w:val="2"/>
        </w:numPr>
        <w:ind w:firstLineChars="0"/>
      </w:pPr>
      <w:bookmarkStart w:id="191" w:name="_Ref177316826"/>
      <w:r w:rsidRPr="00841029">
        <w:t>成双</w:t>
      </w:r>
      <w:r w:rsidRPr="00841029">
        <w:t>,</w:t>
      </w:r>
      <w:r w:rsidRPr="00841029">
        <w:t>郭渊博</w:t>
      </w:r>
      <w:r w:rsidRPr="00841029">
        <w:t>.</w:t>
      </w:r>
      <w:r w:rsidRPr="00841029">
        <w:t>基于</w:t>
      </w:r>
      <w:r w:rsidRPr="00841029">
        <w:t>LSTM</w:t>
      </w:r>
      <w:r w:rsidRPr="00841029">
        <w:t>网络的异常操作行为检测方法</w:t>
      </w:r>
      <w:r w:rsidRPr="00841029">
        <w:t>[J].</w:t>
      </w:r>
      <w:r w:rsidRPr="00841029">
        <w:t>信息工程大学学报</w:t>
      </w:r>
      <w:r w:rsidRPr="00841029">
        <w:t>,2019,20(01)</w:t>
      </w:r>
      <w:r w:rsidR="003C7278" w:rsidRPr="00841029">
        <w:t>：</w:t>
      </w:r>
      <w:r w:rsidRPr="00841029">
        <w:t>122-128.</w:t>
      </w:r>
      <w:bookmarkEnd w:id="191"/>
    </w:p>
    <w:p w14:paraId="033A515A" w14:textId="4CA6EC8C" w:rsidR="0049579A" w:rsidRDefault="0049579A" w:rsidP="0049579A">
      <w:pPr>
        <w:pStyle w:val="af2"/>
        <w:numPr>
          <w:ilvl w:val="0"/>
          <w:numId w:val="2"/>
        </w:numPr>
        <w:wordWrap w:val="0"/>
        <w:ind w:left="618" w:firstLineChars="0"/>
      </w:pPr>
      <w:bookmarkStart w:id="192" w:name="_Ref177313956"/>
      <w:r w:rsidRPr="00A4524E">
        <w:t>Newling J , Fleuret F.Nested Mini-Batch K-</w:t>
      </w:r>
      <w:r w:rsidR="001022F4" w:rsidRPr="00A4524E">
        <w:t>Means</w:t>
      </w:r>
      <w:r w:rsidRPr="00A4524E">
        <w:t>[J].  2016.DOI</w:t>
      </w:r>
      <w:r w:rsidR="003C7278" w:rsidRPr="00A4524E">
        <w:t>：</w:t>
      </w:r>
      <w:r w:rsidRPr="00A4524E">
        <w:t>10.48550/arXiv.1602.02934.</w:t>
      </w:r>
      <w:bookmarkEnd w:id="192"/>
    </w:p>
    <w:p w14:paraId="598BBC16" w14:textId="17A2DF69" w:rsidR="00841029" w:rsidRPr="00841029" w:rsidRDefault="00841029" w:rsidP="00841029">
      <w:pPr>
        <w:pStyle w:val="af2"/>
        <w:numPr>
          <w:ilvl w:val="0"/>
          <w:numId w:val="2"/>
        </w:numPr>
        <w:ind w:left="618" w:firstLineChars="0"/>
      </w:pPr>
      <w:r w:rsidRPr="00841029">
        <w:t xml:space="preserve">X. Wang and Y. Xing, "Research on Web Log Data Mining Technology Based on Optimized Clustering Analysis Algorithm," 2021 International Conference on Artificial Intelligence and Blockchain Technology (AIBT), Beijing, China, 2021, pp. 6-11, doi: 10.1109/AIBT53261.2021.00008. </w:t>
      </w:r>
    </w:p>
    <w:p w14:paraId="0A39AE9E" w14:textId="4619EB17" w:rsidR="00841029" w:rsidRDefault="00462389" w:rsidP="0049579A">
      <w:pPr>
        <w:pStyle w:val="af2"/>
        <w:numPr>
          <w:ilvl w:val="0"/>
          <w:numId w:val="2"/>
        </w:numPr>
        <w:wordWrap w:val="0"/>
        <w:ind w:left="618" w:firstLineChars="0"/>
      </w:pPr>
      <w:r w:rsidRPr="00462389">
        <w:t xml:space="preserve">Sascha Kaven and Volker Skwarek. 2023. Poster: Attribute Based Access Control for IoT Devices in 5G Networks. In Proceedings of the 28th ACM Symposium on Access Control Models and Technologies (SACMAT 23). Association for Computing Machinery, New York, NY, USA, 51–53. </w:t>
      </w:r>
      <w:hyperlink r:id="rId54" w:history="1">
        <w:r w:rsidRPr="00462389">
          <w:t>https://doi.org/10.1145/3589608.3595081</w:t>
        </w:r>
      </w:hyperlink>
      <w:r>
        <w:rPr>
          <w:rFonts w:hint="eastAsia"/>
        </w:rPr>
        <w:t>.</w:t>
      </w:r>
    </w:p>
    <w:p w14:paraId="150A8EC4" w14:textId="406EF053" w:rsidR="00462389" w:rsidRPr="00462389" w:rsidRDefault="00462389" w:rsidP="009F44C7">
      <w:pPr>
        <w:pStyle w:val="af2"/>
        <w:numPr>
          <w:ilvl w:val="0"/>
          <w:numId w:val="2"/>
        </w:numPr>
        <w:wordWrap w:val="0"/>
        <w:ind w:left="618" w:firstLineChars="0"/>
      </w:pPr>
      <w:r w:rsidRPr="00462389">
        <w:t xml:space="preserve">H. Ma, C. Wang and H. Qi, "Anomaly Behavior Detection for the Web Application Based on LSTM," 2021 IEEE Conference on Telecommunications, Optics and Computer Science (TOCS), Shenyang, China, 2021, pp. 553-559, doi: 10.1109/TOCS53301.2021.9688720. </w:t>
      </w:r>
    </w:p>
    <w:p w14:paraId="61E328E5" w14:textId="77777777" w:rsidR="00462389" w:rsidRPr="00A4524E" w:rsidRDefault="00462389" w:rsidP="0051151B">
      <w:pPr>
        <w:wordWrap w:val="0"/>
        <w:ind w:left="198" w:firstLineChars="0" w:firstLine="0"/>
      </w:pPr>
    </w:p>
    <w:p w14:paraId="0DED6C08" w14:textId="5C4E62AF" w:rsidR="00204730" w:rsidRPr="00A4524E" w:rsidRDefault="00204730" w:rsidP="004A34B8">
      <w:pPr>
        <w:pStyle w:val="HTML"/>
        <w:rPr>
          <w:rFonts w:ascii="Times New Roman" w:hAnsi="Times New Roman" w:cs="Times New Roman" w:hint="default"/>
        </w:rPr>
      </w:pPr>
    </w:p>
    <w:p w14:paraId="7DCCC694" w14:textId="4ADA5465" w:rsidR="00204730" w:rsidRPr="00A4524E" w:rsidRDefault="00204730">
      <w:pPr>
        <w:widowControl/>
        <w:spacing w:line="240" w:lineRule="auto"/>
        <w:ind w:firstLineChars="0" w:firstLine="0"/>
        <w:jc w:val="left"/>
        <w:rPr>
          <w:bCs/>
          <w:color w:val="000000"/>
          <w:lang w:bidi="ar"/>
        </w:rPr>
      </w:pPr>
    </w:p>
    <w:p w14:paraId="542F966F" w14:textId="77777777" w:rsidR="007160FE" w:rsidRPr="00A4524E" w:rsidRDefault="007160FE">
      <w:pPr>
        <w:ind w:firstLineChars="0" w:firstLine="0"/>
        <w:rPr>
          <w:bCs/>
          <w:color w:val="000000"/>
          <w:lang w:bidi="ar"/>
        </w:rPr>
      </w:pPr>
    </w:p>
    <w:sectPr w:rsidR="007160FE" w:rsidRPr="00A4524E" w:rsidSect="007A6877">
      <w:footerReference w:type="default" r:id="rId55"/>
      <w:pgSz w:w="11906" w:h="16838"/>
      <w:pgMar w:top="1440" w:right="1466" w:bottom="1440" w:left="162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FEA451" w14:textId="77777777" w:rsidR="00DB3183" w:rsidRDefault="00DB3183">
      <w:pPr>
        <w:spacing w:line="240" w:lineRule="auto"/>
        <w:ind w:firstLine="480"/>
      </w:pPr>
      <w:r>
        <w:separator/>
      </w:r>
    </w:p>
  </w:endnote>
  <w:endnote w:type="continuationSeparator" w:id="0">
    <w:p w14:paraId="5743D9DB" w14:textId="77777777" w:rsidR="00DB3183" w:rsidRDefault="00DB318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7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ans-serif">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C68FC" w14:textId="77777777" w:rsidR="007160FE" w:rsidRDefault="00BB2313">
    <w:pPr>
      <w:pStyle w:val="a4"/>
      <w:framePr w:wrap="around" w:vAnchor="text" w:hAnchor="margin" w:xAlign="center" w:y="1"/>
      <w:ind w:firstLine="360"/>
      <w:rPr>
        <w:rStyle w:val="ae"/>
      </w:rPr>
    </w:pPr>
    <w:r>
      <w:rPr>
        <w:rStyle w:val="ae"/>
      </w:rPr>
      <w:fldChar w:fldCharType="begin"/>
    </w:r>
    <w:r>
      <w:rPr>
        <w:rStyle w:val="ae"/>
      </w:rPr>
      <w:instrText xml:space="preserve">PAGE  </w:instrText>
    </w:r>
    <w:r>
      <w:rPr>
        <w:rStyle w:val="ae"/>
      </w:rPr>
      <w:fldChar w:fldCharType="end"/>
    </w:r>
  </w:p>
  <w:p w14:paraId="27044EE9" w14:textId="77777777" w:rsidR="007160FE" w:rsidRDefault="007160FE">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B2769" w14:textId="77777777" w:rsidR="007160FE" w:rsidRDefault="007160FE">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B80C7" w14:textId="77777777" w:rsidR="007160FE" w:rsidRDefault="007160FE">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7503992"/>
      <w:docPartObj>
        <w:docPartGallery w:val="Page Numbers (Bottom of Page)"/>
        <w:docPartUnique/>
      </w:docPartObj>
    </w:sdtPr>
    <w:sdtContent>
      <w:p w14:paraId="254E073F" w14:textId="46AB0FAA" w:rsidR="007160FE" w:rsidRDefault="00673C7C" w:rsidP="00087C38">
        <w:pPr>
          <w:pStyle w:val="a4"/>
          <w:ind w:firstLine="360"/>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26C5A" w14:textId="77777777" w:rsidR="00DB3183" w:rsidRDefault="00DB3183">
      <w:pPr>
        <w:ind w:firstLine="480"/>
      </w:pPr>
      <w:r>
        <w:separator/>
      </w:r>
    </w:p>
  </w:footnote>
  <w:footnote w:type="continuationSeparator" w:id="0">
    <w:p w14:paraId="0CDFCB13" w14:textId="77777777" w:rsidR="00DB3183" w:rsidRDefault="00DB318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AB54C7" w14:textId="77777777" w:rsidR="007160FE" w:rsidRDefault="007160FE">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25B944" w14:textId="77777777" w:rsidR="007160FE" w:rsidRDefault="007160FE">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1C66B2" w14:textId="77777777" w:rsidR="007160FE" w:rsidRDefault="007160FE">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B3064"/>
    <w:multiLevelType w:val="hybridMultilevel"/>
    <w:tmpl w:val="52F84356"/>
    <w:lvl w:ilvl="0" w:tplc="192635F4">
      <w:start w:val="1"/>
      <w:numFmt w:val="decimal"/>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64D5F51"/>
    <w:multiLevelType w:val="hybridMultilevel"/>
    <w:tmpl w:val="FFA4DC6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8808C3"/>
    <w:multiLevelType w:val="hybridMultilevel"/>
    <w:tmpl w:val="652A898E"/>
    <w:lvl w:ilvl="0" w:tplc="192635F4">
      <w:start w:val="1"/>
      <w:numFmt w:val="decimal"/>
      <w:lvlText w:val="(%1)"/>
      <w:lvlJc w:val="left"/>
      <w:pPr>
        <w:ind w:left="780" w:hanging="36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094C560D"/>
    <w:multiLevelType w:val="multilevel"/>
    <w:tmpl w:val="DA0468F8"/>
    <w:lvl w:ilvl="0">
      <w:start w:val="1"/>
      <w:numFmt w:val="decimal"/>
      <w:lvlText w:val="%1."/>
      <w:lvlJc w:val="right"/>
      <w:pPr>
        <w:ind w:left="0" w:firstLine="0"/>
      </w:pPr>
      <w:rPr>
        <w:rFonts w:hint="eastAsia"/>
        <w:b/>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0A980E67"/>
    <w:multiLevelType w:val="hybridMultilevel"/>
    <w:tmpl w:val="67966932"/>
    <w:lvl w:ilvl="0" w:tplc="9E5CD0AC">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263224"/>
    <w:multiLevelType w:val="multilevel"/>
    <w:tmpl w:val="117E4F20"/>
    <w:lvl w:ilvl="0">
      <w:start w:val="1"/>
      <w:numFmt w:val="decimal"/>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0D147D43"/>
    <w:multiLevelType w:val="hybridMultilevel"/>
    <w:tmpl w:val="7FB259CE"/>
    <w:lvl w:ilvl="0" w:tplc="192635F4">
      <w:start w:val="1"/>
      <w:numFmt w:val="decimal"/>
      <w:lvlText w:val="(%1)"/>
      <w:lvlJc w:val="left"/>
      <w:pPr>
        <w:ind w:left="780" w:hanging="36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140666DA"/>
    <w:multiLevelType w:val="multilevel"/>
    <w:tmpl w:val="DA0468F8"/>
    <w:lvl w:ilvl="0">
      <w:start w:val="1"/>
      <w:numFmt w:val="decimal"/>
      <w:lvlText w:val="%1."/>
      <w:lvlJc w:val="right"/>
      <w:pPr>
        <w:ind w:left="0" w:firstLine="0"/>
      </w:pPr>
      <w:rPr>
        <w:rFonts w:hint="eastAsia"/>
        <w:b/>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16D76614"/>
    <w:multiLevelType w:val="hybridMultilevel"/>
    <w:tmpl w:val="B09255C4"/>
    <w:lvl w:ilvl="0" w:tplc="192635F4">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7C667C"/>
    <w:multiLevelType w:val="hybridMultilevel"/>
    <w:tmpl w:val="EE2CAC92"/>
    <w:lvl w:ilvl="0" w:tplc="E7CADDFA">
      <w:start w:val="1"/>
      <w:numFmt w:val="decimal"/>
      <w:lvlText w:val="[%1]"/>
      <w:lvlJc w:val="left"/>
      <w:pPr>
        <w:ind w:left="6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172AC6"/>
    <w:multiLevelType w:val="hybridMultilevel"/>
    <w:tmpl w:val="613210F6"/>
    <w:lvl w:ilvl="0" w:tplc="192635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5237432"/>
    <w:multiLevelType w:val="hybridMultilevel"/>
    <w:tmpl w:val="B4F6F50C"/>
    <w:lvl w:ilvl="0" w:tplc="4F524CD4">
      <w:start w:val="1"/>
      <w:numFmt w:val="japaneseCounting"/>
      <w:lvlText w:val="第%1章"/>
      <w:lvlJc w:val="left"/>
      <w:pPr>
        <w:ind w:left="1296" w:hanging="129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2B7853DC"/>
    <w:multiLevelType w:val="hybridMultilevel"/>
    <w:tmpl w:val="C1649FBC"/>
    <w:lvl w:ilvl="0" w:tplc="CF2A0BA6">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3F6009"/>
    <w:multiLevelType w:val="hybridMultilevel"/>
    <w:tmpl w:val="6B6EE2D0"/>
    <w:lvl w:ilvl="0" w:tplc="192635F4">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6A6345"/>
    <w:multiLevelType w:val="multilevel"/>
    <w:tmpl w:val="6CE4D81A"/>
    <w:lvl w:ilvl="0">
      <w:start w:val="1"/>
      <w:numFmt w:val="chineseCountingThousand"/>
      <w:lvlText w:val="%1、"/>
      <w:lvlJc w:val="left"/>
      <w:pPr>
        <w:ind w:left="0" w:firstLine="0"/>
      </w:pPr>
      <w:rPr>
        <w:rFonts w:hint="eastAsia"/>
      </w:r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5" w15:restartNumberingAfterBreak="0">
    <w:nsid w:val="30137FF4"/>
    <w:multiLevelType w:val="hybridMultilevel"/>
    <w:tmpl w:val="C93A546C"/>
    <w:lvl w:ilvl="0" w:tplc="192635F4">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DB4722"/>
    <w:multiLevelType w:val="hybridMultilevel"/>
    <w:tmpl w:val="652A898E"/>
    <w:lvl w:ilvl="0" w:tplc="192635F4">
      <w:start w:val="1"/>
      <w:numFmt w:val="decimal"/>
      <w:lvlText w:val="(%1)"/>
      <w:lvlJc w:val="left"/>
      <w:pPr>
        <w:ind w:left="780" w:hanging="36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7" w15:restartNumberingAfterBreak="0">
    <w:nsid w:val="35552DBF"/>
    <w:multiLevelType w:val="hybridMultilevel"/>
    <w:tmpl w:val="7FB259CE"/>
    <w:lvl w:ilvl="0" w:tplc="192635F4">
      <w:start w:val="1"/>
      <w:numFmt w:val="decimal"/>
      <w:lvlText w:val="(%1)"/>
      <w:lvlJc w:val="left"/>
      <w:pPr>
        <w:ind w:left="780" w:hanging="36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8" w15:restartNumberingAfterBreak="0">
    <w:nsid w:val="40036B24"/>
    <w:multiLevelType w:val="hybridMultilevel"/>
    <w:tmpl w:val="4BE0349A"/>
    <w:lvl w:ilvl="0" w:tplc="192635F4">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493285"/>
    <w:multiLevelType w:val="hybridMultilevel"/>
    <w:tmpl w:val="279CFE18"/>
    <w:lvl w:ilvl="0" w:tplc="0F54584E">
      <w:start w:val="1"/>
      <w:numFmt w:val="japaneseCounting"/>
      <w:lvlText w:val="第%1章"/>
      <w:lvlJc w:val="left"/>
      <w:pPr>
        <w:ind w:left="1128" w:hanging="1128"/>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E925B2"/>
    <w:multiLevelType w:val="hybridMultilevel"/>
    <w:tmpl w:val="613210F6"/>
    <w:lvl w:ilvl="0" w:tplc="192635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4708EA"/>
    <w:multiLevelType w:val="hybridMultilevel"/>
    <w:tmpl w:val="52F84356"/>
    <w:lvl w:ilvl="0" w:tplc="192635F4">
      <w:start w:val="1"/>
      <w:numFmt w:val="decimal"/>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5E397DE5"/>
    <w:multiLevelType w:val="hybridMultilevel"/>
    <w:tmpl w:val="2F4CC7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3353E32"/>
    <w:multiLevelType w:val="multilevel"/>
    <w:tmpl w:val="DBBC3C62"/>
    <w:lvl w:ilvl="0">
      <w:start w:val="1"/>
      <w:numFmt w:val="decimal"/>
      <w:lvlText w:val="%1."/>
      <w:lvlJc w:val="left"/>
      <w:pPr>
        <w:ind w:left="920" w:hanging="440"/>
      </w:pPr>
    </w:lvl>
    <w:lvl w:ilvl="1">
      <w:start w:val="2"/>
      <w:numFmt w:val="decimal"/>
      <w:isLgl/>
      <w:lvlText w:val="%1.%2"/>
      <w:lvlJc w:val="left"/>
      <w:pPr>
        <w:ind w:left="900" w:hanging="4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4" w15:restartNumberingAfterBreak="0">
    <w:nsid w:val="69B17FAA"/>
    <w:multiLevelType w:val="hybridMultilevel"/>
    <w:tmpl w:val="9260EE32"/>
    <w:lvl w:ilvl="0" w:tplc="192635F4">
      <w:start w:val="1"/>
      <w:numFmt w:val="decimal"/>
      <w:lvlText w:val="(%1)"/>
      <w:lvlJc w:val="left"/>
      <w:pPr>
        <w:ind w:left="780" w:hanging="36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5" w15:restartNumberingAfterBreak="0">
    <w:nsid w:val="6F607D9B"/>
    <w:multiLevelType w:val="hybridMultilevel"/>
    <w:tmpl w:val="E0BAF678"/>
    <w:lvl w:ilvl="0" w:tplc="52394CEF">
      <w:start w:val="1"/>
      <w:numFmt w:val="decimal"/>
      <w:lvlText w:val="(%1)"/>
      <w:lvlJc w:val="left"/>
      <w:pPr>
        <w:ind w:left="1280" w:hanging="440"/>
      </w:pPr>
      <w:rPr>
        <w:rFonts w:hint="default"/>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6" w15:restartNumberingAfterBreak="0">
    <w:nsid w:val="7FC2790D"/>
    <w:multiLevelType w:val="multilevel"/>
    <w:tmpl w:val="117E4F20"/>
    <w:lvl w:ilvl="0">
      <w:start w:val="1"/>
      <w:numFmt w:val="decimal"/>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16cid:durableId="1690373235">
    <w:abstractNumId w:val="26"/>
  </w:num>
  <w:num w:numId="2" w16cid:durableId="1037467078">
    <w:abstractNumId w:val="9"/>
  </w:num>
  <w:num w:numId="3" w16cid:durableId="1787040783">
    <w:abstractNumId w:val="0"/>
  </w:num>
  <w:num w:numId="4" w16cid:durableId="309217240">
    <w:abstractNumId w:val="18"/>
  </w:num>
  <w:num w:numId="5" w16cid:durableId="1882551828">
    <w:abstractNumId w:val="23"/>
  </w:num>
  <w:num w:numId="6" w16cid:durableId="1287276598">
    <w:abstractNumId w:val="24"/>
  </w:num>
  <w:num w:numId="7" w16cid:durableId="489911723">
    <w:abstractNumId w:val="21"/>
  </w:num>
  <w:num w:numId="8" w16cid:durableId="88740192">
    <w:abstractNumId w:val="10"/>
  </w:num>
  <w:num w:numId="9" w16cid:durableId="1555004392">
    <w:abstractNumId w:val="20"/>
  </w:num>
  <w:num w:numId="10" w16cid:durableId="1871457743">
    <w:abstractNumId w:val="8"/>
  </w:num>
  <w:num w:numId="11" w16cid:durableId="1012604598">
    <w:abstractNumId w:val="13"/>
  </w:num>
  <w:num w:numId="12" w16cid:durableId="1464493872">
    <w:abstractNumId w:val="15"/>
  </w:num>
  <w:num w:numId="13" w16cid:durableId="1954166815">
    <w:abstractNumId w:val="22"/>
  </w:num>
  <w:num w:numId="14" w16cid:durableId="42095250">
    <w:abstractNumId w:val="6"/>
  </w:num>
  <w:num w:numId="15" w16cid:durableId="1295058461">
    <w:abstractNumId w:val="2"/>
  </w:num>
  <w:num w:numId="16" w16cid:durableId="1694110936">
    <w:abstractNumId w:val="16"/>
  </w:num>
  <w:num w:numId="17" w16cid:durableId="454757683">
    <w:abstractNumId w:val="17"/>
  </w:num>
  <w:num w:numId="18" w16cid:durableId="1158957947">
    <w:abstractNumId w:val="3"/>
  </w:num>
  <w:num w:numId="19" w16cid:durableId="2048096672">
    <w:abstractNumId w:val="19"/>
  </w:num>
  <w:num w:numId="20" w16cid:durableId="1848786340">
    <w:abstractNumId w:val="5"/>
  </w:num>
  <w:num w:numId="21" w16cid:durableId="1616907959">
    <w:abstractNumId w:val="4"/>
  </w:num>
  <w:num w:numId="22" w16cid:durableId="857160890">
    <w:abstractNumId w:val="7"/>
  </w:num>
  <w:num w:numId="23" w16cid:durableId="683627333">
    <w:abstractNumId w:val="4"/>
  </w:num>
  <w:num w:numId="24" w16cid:durableId="99842040">
    <w:abstractNumId w:val="4"/>
  </w:num>
  <w:num w:numId="25" w16cid:durableId="1781994903">
    <w:abstractNumId w:val="14"/>
  </w:num>
  <w:num w:numId="26" w16cid:durableId="828593733">
    <w:abstractNumId w:val="12"/>
  </w:num>
  <w:num w:numId="27" w16cid:durableId="721758208">
    <w:abstractNumId w:val="14"/>
  </w:num>
  <w:num w:numId="28" w16cid:durableId="687800516">
    <w:abstractNumId w:val="14"/>
  </w:num>
  <w:num w:numId="29" w16cid:durableId="1310014819">
    <w:abstractNumId w:val="14"/>
  </w:num>
  <w:num w:numId="30" w16cid:durableId="84617737">
    <w:abstractNumId w:val="25"/>
  </w:num>
  <w:num w:numId="31" w16cid:durableId="677078019">
    <w:abstractNumId w:val="1"/>
  </w:num>
  <w:num w:numId="32" w16cid:durableId="1508908494">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1"/>
  <w:bordersDoNotSurroundHeader/>
  <w:bordersDoNotSurroundFooter/>
  <w:hideSpellingErrors/>
  <w:hideGrammaticalErrors/>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g0MGY5MzljODgzNjYwOWM2MDkzN2Y0NTM4NjAyZDMifQ=="/>
  </w:docVars>
  <w:rsids>
    <w:rsidRoot w:val="00417A24"/>
    <w:rsid w:val="82EFEF32"/>
    <w:rsid w:val="8AFC7DEF"/>
    <w:rsid w:val="8BB94AB6"/>
    <w:rsid w:val="8DF5EBD0"/>
    <w:rsid w:val="8FFF0D33"/>
    <w:rsid w:val="927C7806"/>
    <w:rsid w:val="9392989D"/>
    <w:rsid w:val="94D7E659"/>
    <w:rsid w:val="9514DC34"/>
    <w:rsid w:val="95ED7318"/>
    <w:rsid w:val="96FEB23C"/>
    <w:rsid w:val="97A7BBA1"/>
    <w:rsid w:val="97DA7E77"/>
    <w:rsid w:val="97DE4B6A"/>
    <w:rsid w:val="97DF5377"/>
    <w:rsid w:val="97E7E1D7"/>
    <w:rsid w:val="99E38F7D"/>
    <w:rsid w:val="9A2F11B2"/>
    <w:rsid w:val="9B3B211A"/>
    <w:rsid w:val="9B9EE857"/>
    <w:rsid w:val="9BF4A439"/>
    <w:rsid w:val="9D795E71"/>
    <w:rsid w:val="9D7D026F"/>
    <w:rsid w:val="9DFA1769"/>
    <w:rsid w:val="9F687822"/>
    <w:rsid w:val="9F89187F"/>
    <w:rsid w:val="9FB69AB5"/>
    <w:rsid w:val="9FB7AAD0"/>
    <w:rsid w:val="9FBBADB0"/>
    <w:rsid w:val="9FD77D4A"/>
    <w:rsid w:val="9FDE937A"/>
    <w:rsid w:val="9FEFD974"/>
    <w:rsid w:val="9FF636BD"/>
    <w:rsid w:val="9FF7FCFA"/>
    <w:rsid w:val="9FF910B7"/>
    <w:rsid w:val="A1DBC423"/>
    <w:rsid w:val="A3EFCD61"/>
    <w:rsid w:val="A3F6D971"/>
    <w:rsid w:val="A4F7583D"/>
    <w:rsid w:val="A7792B85"/>
    <w:rsid w:val="A7BFA9F5"/>
    <w:rsid w:val="AB2E2FB2"/>
    <w:rsid w:val="ABBF5110"/>
    <w:rsid w:val="ABDDAFEA"/>
    <w:rsid w:val="ABF7D640"/>
    <w:rsid w:val="AC6FC8D7"/>
    <w:rsid w:val="AD2FC58E"/>
    <w:rsid w:val="AD3DD0F3"/>
    <w:rsid w:val="AD4CCB58"/>
    <w:rsid w:val="AD7F98B3"/>
    <w:rsid w:val="ADE55AEC"/>
    <w:rsid w:val="AF7B9471"/>
    <w:rsid w:val="AFBB2401"/>
    <w:rsid w:val="AFEE9936"/>
    <w:rsid w:val="B1CFDE6C"/>
    <w:rsid w:val="B2FF71DB"/>
    <w:rsid w:val="B2FF98B6"/>
    <w:rsid w:val="B36EBF3F"/>
    <w:rsid w:val="B3E6D45C"/>
    <w:rsid w:val="B3FD6FEC"/>
    <w:rsid w:val="B5D9FCD6"/>
    <w:rsid w:val="B5EFD017"/>
    <w:rsid w:val="B7064FF3"/>
    <w:rsid w:val="B73F248F"/>
    <w:rsid w:val="B76D06E3"/>
    <w:rsid w:val="B78FAAAD"/>
    <w:rsid w:val="B7BF3B00"/>
    <w:rsid w:val="B7BFD354"/>
    <w:rsid w:val="B7FACE15"/>
    <w:rsid w:val="B7FBF00E"/>
    <w:rsid w:val="B7FF7F5C"/>
    <w:rsid w:val="B8E76B53"/>
    <w:rsid w:val="B9656641"/>
    <w:rsid w:val="BB39CE66"/>
    <w:rsid w:val="BBD51747"/>
    <w:rsid w:val="BBDC361D"/>
    <w:rsid w:val="BBE44663"/>
    <w:rsid w:val="BBED1EF2"/>
    <w:rsid w:val="BBEEC3A3"/>
    <w:rsid w:val="BBF9524D"/>
    <w:rsid w:val="BBFC36DF"/>
    <w:rsid w:val="BBFD210F"/>
    <w:rsid w:val="BC9B6C91"/>
    <w:rsid w:val="BDAF49E6"/>
    <w:rsid w:val="BDBF95E4"/>
    <w:rsid w:val="BDD7EE51"/>
    <w:rsid w:val="BDDCDBCC"/>
    <w:rsid w:val="BDE1B0AA"/>
    <w:rsid w:val="BDFE8D0D"/>
    <w:rsid w:val="BDFF2E92"/>
    <w:rsid w:val="BDFF84C2"/>
    <w:rsid w:val="BE7B5900"/>
    <w:rsid w:val="BEBE48AF"/>
    <w:rsid w:val="BEEE1163"/>
    <w:rsid w:val="BEF6582E"/>
    <w:rsid w:val="BEF74762"/>
    <w:rsid w:val="BEFD61EF"/>
    <w:rsid w:val="BEFD68E4"/>
    <w:rsid w:val="BF3744D9"/>
    <w:rsid w:val="BF37CBF3"/>
    <w:rsid w:val="BF3F8F1E"/>
    <w:rsid w:val="BF6A0FE5"/>
    <w:rsid w:val="BF7E3B0A"/>
    <w:rsid w:val="BF7EC3DB"/>
    <w:rsid w:val="BF7F4C6C"/>
    <w:rsid w:val="BFAFF09D"/>
    <w:rsid w:val="BFB31BA1"/>
    <w:rsid w:val="BFB34FD4"/>
    <w:rsid w:val="BFB9FB20"/>
    <w:rsid w:val="BFBBD72C"/>
    <w:rsid w:val="BFBEE6F3"/>
    <w:rsid w:val="BFCF9D32"/>
    <w:rsid w:val="BFCFFC75"/>
    <w:rsid w:val="BFE77675"/>
    <w:rsid w:val="BFED3EB1"/>
    <w:rsid w:val="BFF1133A"/>
    <w:rsid w:val="BFFF8FE5"/>
    <w:rsid w:val="BFFFB658"/>
    <w:rsid w:val="BFFFE204"/>
    <w:rsid w:val="C0F94229"/>
    <w:rsid w:val="C71B78FB"/>
    <w:rsid w:val="C7A79A91"/>
    <w:rsid w:val="C7CF071B"/>
    <w:rsid w:val="C7FF5D08"/>
    <w:rsid w:val="CA53D9CC"/>
    <w:rsid w:val="CBFF7AE8"/>
    <w:rsid w:val="CDD92FA4"/>
    <w:rsid w:val="CDEDFAFD"/>
    <w:rsid w:val="CDF79196"/>
    <w:rsid w:val="CEDD10F5"/>
    <w:rsid w:val="CEE75C8A"/>
    <w:rsid w:val="CF3F7812"/>
    <w:rsid w:val="CF7FC761"/>
    <w:rsid w:val="CF9FBEC1"/>
    <w:rsid w:val="CFE23D48"/>
    <w:rsid w:val="CFFD9440"/>
    <w:rsid w:val="CFFFA4D4"/>
    <w:rsid w:val="D4F77E35"/>
    <w:rsid w:val="D4FFB105"/>
    <w:rsid w:val="D5C7E55D"/>
    <w:rsid w:val="D5ED4017"/>
    <w:rsid w:val="D5FF0E4C"/>
    <w:rsid w:val="D5FF6D48"/>
    <w:rsid w:val="D69D12A7"/>
    <w:rsid w:val="D777CB17"/>
    <w:rsid w:val="D77A3799"/>
    <w:rsid w:val="D7A8789D"/>
    <w:rsid w:val="D7AD22B6"/>
    <w:rsid w:val="D7DB0756"/>
    <w:rsid w:val="D7EFF76C"/>
    <w:rsid w:val="D7F6D31E"/>
    <w:rsid w:val="D7FE52FA"/>
    <w:rsid w:val="D7FF88A2"/>
    <w:rsid w:val="D8FDB40D"/>
    <w:rsid w:val="D959BC8A"/>
    <w:rsid w:val="D9CE9419"/>
    <w:rsid w:val="D9DD4548"/>
    <w:rsid w:val="DAAF5DCF"/>
    <w:rsid w:val="DADE3D28"/>
    <w:rsid w:val="DAFE2EF2"/>
    <w:rsid w:val="DB7F3C5A"/>
    <w:rsid w:val="DB7F5CE3"/>
    <w:rsid w:val="DBD9247A"/>
    <w:rsid w:val="DBFB6B94"/>
    <w:rsid w:val="DCDFFA92"/>
    <w:rsid w:val="DD77A681"/>
    <w:rsid w:val="DDAB68F2"/>
    <w:rsid w:val="DDBD0B09"/>
    <w:rsid w:val="DDDBE8B5"/>
    <w:rsid w:val="DDF9803D"/>
    <w:rsid w:val="DDF99173"/>
    <w:rsid w:val="DDFF4C9E"/>
    <w:rsid w:val="DDFFA347"/>
    <w:rsid w:val="DE5F5838"/>
    <w:rsid w:val="DEBCED42"/>
    <w:rsid w:val="DEC27BAA"/>
    <w:rsid w:val="DECDE4A0"/>
    <w:rsid w:val="DEE6877F"/>
    <w:rsid w:val="DEF75E92"/>
    <w:rsid w:val="DEF841F6"/>
    <w:rsid w:val="DEFFAAB7"/>
    <w:rsid w:val="DF4E6F2C"/>
    <w:rsid w:val="DF52B9B6"/>
    <w:rsid w:val="DF559D0F"/>
    <w:rsid w:val="DF63177D"/>
    <w:rsid w:val="DF6979C1"/>
    <w:rsid w:val="DF73565E"/>
    <w:rsid w:val="DF7A740D"/>
    <w:rsid w:val="DF7F2116"/>
    <w:rsid w:val="DF7F2D3D"/>
    <w:rsid w:val="DFABA854"/>
    <w:rsid w:val="DFBB5BFC"/>
    <w:rsid w:val="DFBF0E50"/>
    <w:rsid w:val="DFE69A98"/>
    <w:rsid w:val="DFEFF5C5"/>
    <w:rsid w:val="DFF5DCD2"/>
    <w:rsid w:val="DFFB2A73"/>
    <w:rsid w:val="DFFC2C0C"/>
    <w:rsid w:val="DFFD77AD"/>
    <w:rsid w:val="DFFE149B"/>
    <w:rsid w:val="DFFEC8B4"/>
    <w:rsid w:val="DFFFC98B"/>
    <w:rsid w:val="DFFFCCE2"/>
    <w:rsid w:val="E2FA7C5C"/>
    <w:rsid w:val="E39ED98C"/>
    <w:rsid w:val="E3E533C7"/>
    <w:rsid w:val="E3F74BB6"/>
    <w:rsid w:val="E3F79C7F"/>
    <w:rsid w:val="E4C6F2F5"/>
    <w:rsid w:val="E5562B61"/>
    <w:rsid w:val="E5AB993A"/>
    <w:rsid w:val="E5F63A70"/>
    <w:rsid w:val="E72E8FA7"/>
    <w:rsid w:val="E72F553D"/>
    <w:rsid w:val="E7376341"/>
    <w:rsid w:val="E77F637E"/>
    <w:rsid w:val="E7CC307D"/>
    <w:rsid w:val="E7E96508"/>
    <w:rsid w:val="E7EF8C42"/>
    <w:rsid w:val="EAF44F1B"/>
    <w:rsid w:val="EAFF8458"/>
    <w:rsid w:val="EBBD42F1"/>
    <w:rsid w:val="EC6FF83E"/>
    <w:rsid w:val="ECA71053"/>
    <w:rsid w:val="ECDDFEFF"/>
    <w:rsid w:val="ECF57DFB"/>
    <w:rsid w:val="ECF721C7"/>
    <w:rsid w:val="ED9FB08E"/>
    <w:rsid w:val="EDA7ACC9"/>
    <w:rsid w:val="EDC783C5"/>
    <w:rsid w:val="EDCCED52"/>
    <w:rsid w:val="EDDE258E"/>
    <w:rsid w:val="EDEE0101"/>
    <w:rsid w:val="EDF5A507"/>
    <w:rsid w:val="EE7CFE40"/>
    <w:rsid w:val="EE9B46C4"/>
    <w:rsid w:val="EEDD861C"/>
    <w:rsid w:val="EEDF9326"/>
    <w:rsid w:val="EEE9ED42"/>
    <w:rsid w:val="EF1F0932"/>
    <w:rsid w:val="EF29559C"/>
    <w:rsid w:val="EF57E93D"/>
    <w:rsid w:val="EF5B9C06"/>
    <w:rsid w:val="EF939D59"/>
    <w:rsid w:val="EF9742B8"/>
    <w:rsid w:val="EFAB0B1F"/>
    <w:rsid w:val="EFD8D161"/>
    <w:rsid w:val="EFDB1D8B"/>
    <w:rsid w:val="EFEF2DEF"/>
    <w:rsid w:val="EFF37885"/>
    <w:rsid w:val="EFF6BCEB"/>
    <w:rsid w:val="EFF740E8"/>
    <w:rsid w:val="EFFB0C06"/>
    <w:rsid w:val="EFFB138E"/>
    <w:rsid w:val="EFFDB41E"/>
    <w:rsid w:val="EFFF800A"/>
    <w:rsid w:val="F1FDFB3D"/>
    <w:rsid w:val="F23FC77E"/>
    <w:rsid w:val="F25FD228"/>
    <w:rsid w:val="F27CE9C7"/>
    <w:rsid w:val="F3614D94"/>
    <w:rsid w:val="F3BA9435"/>
    <w:rsid w:val="F3BEBFC6"/>
    <w:rsid w:val="F3CBEFA2"/>
    <w:rsid w:val="F3EED1B2"/>
    <w:rsid w:val="F3EF0D46"/>
    <w:rsid w:val="F4FF0F51"/>
    <w:rsid w:val="F4FFC0ED"/>
    <w:rsid w:val="F557B335"/>
    <w:rsid w:val="F55B892A"/>
    <w:rsid w:val="F5B7BED5"/>
    <w:rsid w:val="F5BE8F3D"/>
    <w:rsid w:val="F5BFB7BD"/>
    <w:rsid w:val="F5FA2FDC"/>
    <w:rsid w:val="F5FF2BA9"/>
    <w:rsid w:val="F5FFDCC5"/>
    <w:rsid w:val="F616CFF5"/>
    <w:rsid w:val="F6AEDCD8"/>
    <w:rsid w:val="F6CF1ACC"/>
    <w:rsid w:val="F6DF2BE5"/>
    <w:rsid w:val="F6FB7E69"/>
    <w:rsid w:val="F6FEFE42"/>
    <w:rsid w:val="F72D034C"/>
    <w:rsid w:val="F757B124"/>
    <w:rsid w:val="F75D7824"/>
    <w:rsid w:val="F7670F61"/>
    <w:rsid w:val="F76FA23F"/>
    <w:rsid w:val="F7BBBC99"/>
    <w:rsid w:val="F7BEE94C"/>
    <w:rsid w:val="F7BF3B9F"/>
    <w:rsid w:val="F7BFB740"/>
    <w:rsid w:val="F7CF37BF"/>
    <w:rsid w:val="F7D71014"/>
    <w:rsid w:val="F7D749FD"/>
    <w:rsid w:val="F7E9F458"/>
    <w:rsid w:val="F7EDD937"/>
    <w:rsid w:val="F7F3AF35"/>
    <w:rsid w:val="F7F98918"/>
    <w:rsid w:val="F7F99A6B"/>
    <w:rsid w:val="F7FBBBAC"/>
    <w:rsid w:val="F7FD5DAF"/>
    <w:rsid w:val="F7FD6655"/>
    <w:rsid w:val="F7FEEF26"/>
    <w:rsid w:val="F7FF187F"/>
    <w:rsid w:val="F7FF3E4E"/>
    <w:rsid w:val="F7FF6F56"/>
    <w:rsid w:val="F8B6FEDA"/>
    <w:rsid w:val="F9990EE9"/>
    <w:rsid w:val="F9B5B7D1"/>
    <w:rsid w:val="F9D18922"/>
    <w:rsid w:val="F9DA820B"/>
    <w:rsid w:val="F9DF6906"/>
    <w:rsid w:val="F9EF2ACE"/>
    <w:rsid w:val="F9FA3E82"/>
    <w:rsid w:val="F9FE3DB7"/>
    <w:rsid w:val="F9FF8767"/>
    <w:rsid w:val="FA7D42BB"/>
    <w:rsid w:val="FAB6755A"/>
    <w:rsid w:val="FABED843"/>
    <w:rsid w:val="FAD8A791"/>
    <w:rsid w:val="FAE69FD6"/>
    <w:rsid w:val="FAFB8298"/>
    <w:rsid w:val="FAFF9A83"/>
    <w:rsid w:val="FB311CEB"/>
    <w:rsid w:val="FB5F41AF"/>
    <w:rsid w:val="FBA696EA"/>
    <w:rsid w:val="FBBF11D4"/>
    <w:rsid w:val="FBBF19AF"/>
    <w:rsid w:val="FBBFBB3C"/>
    <w:rsid w:val="FBBFF1F6"/>
    <w:rsid w:val="FBBFFBF6"/>
    <w:rsid w:val="FBCDB1AF"/>
    <w:rsid w:val="FBEDC528"/>
    <w:rsid w:val="FBEFEE5B"/>
    <w:rsid w:val="FBF7ACEC"/>
    <w:rsid w:val="FBF9649F"/>
    <w:rsid w:val="FBFA827E"/>
    <w:rsid w:val="FBFBC177"/>
    <w:rsid w:val="FBFE0B81"/>
    <w:rsid w:val="FBFF4127"/>
    <w:rsid w:val="FBFF4415"/>
    <w:rsid w:val="FBFF8E00"/>
    <w:rsid w:val="FC57F471"/>
    <w:rsid w:val="FCB7506A"/>
    <w:rsid w:val="FCF8FE1A"/>
    <w:rsid w:val="FCFB68A1"/>
    <w:rsid w:val="FCFE72F5"/>
    <w:rsid w:val="FD17C09E"/>
    <w:rsid w:val="FD2E9244"/>
    <w:rsid w:val="FD3DAC94"/>
    <w:rsid w:val="FD3F0B4D"/>
    <w:rsid w:val="FD7F2D1A"/>
    <w:rsid w:val="FDBF1CCA"/>
    <w:rsid w:val="FDD9B6D3"/>
    <w:rsid w:val="FDDBDE01"/>
    <w:rsid w:val="FDDF997D"/>
    <w:rsid w:val="FDF0CA2A"/>
    <w:rsid w:val="FDF2A6BE"/>
    <w:rsid w:val="FDF39417"/>
    <w:rsid w:val="FDF6AB12"/>
    <w:rsid w:val="FDFA1FE5"/>
    <w:rsid w:val="FDFBF8F2"/>
    <w:rsid w:val="FDFDFBB1"/>
    <w:rsid w:val="FDFF5519"/>
    <w:rsid w:val="FE3FA1AF"/>
    <w:rsid w:val="FE723E9A"/>
    <w:rsid w:val="FE766086"/>
    <w:rsid w:val="FEAB6586"/>
    <w:rsid w:val="FEAE81F1"/>
    <w:rsid w:val="FEB74ECE"/>
    <w:rsid w:val="FEBF9445"/>
    <w:rsid w:val="FED7706B"/>
    <w:rsid w:val="FEE6054D"/>
    <w:rsid w:val="FEE99606"/>
    <w:rsid w:val="FEEFDAA2"/>
    <w:rsid w:val="FEF7145A"/>
    <w:rsid w:val="FEFF2265"/>
    <w:rsid w:val="FEFF4FE0"/>
    <w:rsid w:val="FEFFBD12"/>
    <w:rsid w:val="FEFFEED6"/>
    <w:rsid w:val="FF1FA967"/>
    <w:rsid w:val="FF432348"/>
    <w:rsid w:val="FF5B923B"/>
    <w:rsid w:val="FF5FD5A1"/>
    <w:rsid w:val="FF6A9F1E"/>
    <w:rsid w:val="FF6B744C"/>
    <w:rsid w:val="FF7702D2"/>
    <w:rsid w:val="FF7ED481"/>
    <w:rsid w:val="FF7FDA30"/>
    <w:rsid w:val="FF93DC2A"/>
    <w:rsid w:val="FF96D7BA"/>
    <w:rsid w:val="FF97804B"/>
    <w:rsid w:val="FF9F4504"/>
    <w:rsid w:val="FF9FCDD8"/>
    <w:rsid w:val="FFA7577E"/>
    <w:rsid w:val="FFAF2537"/>
    <w:rsid w:val="FFAF719C"/>
    <w:rsid w:val="FFAF75F5"/>
    <w:rsid w:val="FFB79DF6"/>
    <w:rsid w:val="FFB94E0B"/>
    <w:rsid w:val="FFB9DC32"/>
    <w:rsid w:val="FFBAE784"/>
    <w:rsid w:val="FFBBA4E2"/>
    <w:rsid w:val="FFBBDC5F"/>
    <w:rsid w:val="FFBE8F63"/>
    <w:rsid w:val="FFBF5850"/>
    <w:rsid w:val="FFBF61FC"/>
    <w:rsid w:val="FFBF9F23"/>
    <w:rsid w:val="FFCF5076"/>
    <w:rsid w:val="FFD68319"/>
    <w:rsid w:val="FFDB8240"/>
    <w:rsid w:val="FFDEDCEF"/>
    <w:rsid w:val="FFE3106D"/>
    <w:rsid w:val="FFE56EBF"/>
    <w:rsid w:val="FFE72BDF"/>
    <w:rsid w:val="FFE78DAA"/>
    <w:rsid w:val="FFEA14C6"/>
    <w:rsid w:val="FFEC5364"/>
    <w:rsid w:val="FFED8AAB"/>
    <w:rsid w:val="FFF67728"/>
    <w:rsid w:val="FFF69BF6"/>
    <w:rsid w:val="FFF740DA"/>
    <w:rsid w:val="FFF76CF5"/>
    <w:rsid w:val="FFF76F80"/>
    <w:rsid w:val="FFF8DE9B"/>
    <w:rsid w:val="FFF933AD"/>
    <w:rsid w:val="FFFB6940"/>
    <w:rsid w:val="FFFBD86F"/>
    <w:rsid w:val="FFFBD876"/>
    <w:rsid w:val="FFFBDB55"/>
    <w:rsid w:val="FFFD17F9"/>
    <w:rsid w:val="FFFD2AF6"/>
    <w:rsid w:val="FFFE6A20"/>
    <w:rsid w:val="FFFE7029"/>
    <w:rsid w:val="FFFEA9A6"/>
    <w:rsid w:val="FFFF049D"/>
    <w:rsid w:val="FFFF4A33"/>
    <w:rsid w:val="FFFF8D28"/>
    <w:rsid w:val="FFFF9DA4"/>
    <w:rsid w:val="FFFFE8BD"/>
    <w:rsid w:val="0000299E"/>
    <w:rsid w:val="00003C63"/>
    <w:rsid w:val="000062DE"/>
    <w:rsid w:val="00026959"/>
    <w:rsid w:val="00035794"/>
    <w:rsid w:val="00036361"/>
    <w:rsid w:val="00040527"/>
    <w:rsid w:val="00043F55"/>
    <w:rsid w:val="0004741C"/>
    <w:rsid w:val="00050587"/>
    <w:rsid w:val="00057F1C"/>
    <w:rsid w:val="000601EA"/>
    <w:rsid w:val="000610BF"/>
    <w:rsid w:val="00066981"/>
    <w:rsid w:val="00074737"/>
    <w:rsid w:val="00087C38"/>
    <w:rsid w:val="00093658"/>
    <w:rsid w:val="000A1288"/>
    <w:rsid w:val="000B1A69"/>
    <w:rsid w:val="000B1CB1"/>
    <w:rsid w:val="000C479C"/>
    <w:rsid w:val="000D1684"/>
    <w:rsid w:val="000D37A2"/>
    <w:rsid w:val="000D4DF9"/>
    <w:rsid w:val="000E39A9"/>
    <w:rsid w:val="000F47EF"/>
    <w:rsid w:val="000F522F"/>
    <w:rsid w:val="00100BD7"/>
    <w:rsid w:val="001022F4"/>
    <w:rsid w:val="00105F90"/>
    <w:rsid w:val="00113078"/>
    <w:rsid w:val="00117830"/>
    <w:rsid w:val="00117CCE"/>
    <w:rsid w:val="00123278"/>
    <w:rsid w:val="0013044E"/>
    <w:rsid w:val="00135043"/>
    <w:rsid w:val="00135060"/>
    <w:rsid w:val="0013531A"/>
    <w:rsid w:val="00140EE5"/>
    <w:rsid w:val="00142B9B"/>
    <w:rsid w:val="00143028"/>
    <w:rsid w:val="0014335C"/>
    <w:rsid w:val="001457C2"/>
    <w:rsid w:val="001475D2"/>
    <w:rsid w:val="0015099B"/>
    <w:rsid w:val="00151181"/>
    <w:rsid w:val="00155000"/>
    <w:rsid w:val="00180103"/>
    <w:rsid w:val="00191436"/>
    <w:rsid w:val="00192B6C"/>
    <w:rsid w:val="00197CA7"/>
    <w:rsid w:val="001A13F7"/>
    <w:rsid w:val="001A1693"/>
    <w:rsid w:val="001A2816"/>
    <w:rsid w:val="001A4106"/>
    <w:rsid w:val="001A696C"/>
    <w:rsid w:val="001A7745"/>
    <w:rsid w:val="001B1BB4"/>
    <w:rsid w:val="001B76B2"/>
    <w:rsid w:val="001C0234"/>
    <w:rsid w:val="001C397B"/>
    <w:rsid w:val="001C5AE6"/>
    <w:rsid w:val="001C620A"/>
    <w:rsid w:val="001D4840"/>
    <w:rsid w:val="001D6AFE"/>
    <w:rsid w:val="001E23C0"/>
    <w:rsid w:val="001E5909"/>
    <w:rsid w:val="001F03A0"/>
    <w:rsid w:val="001F09CD"/>
    <w:rsid w:val="00204730"/>
    <w:rsid w:val="00212DA2"/>
    <w:rsid w:val="00215C77"/>
    <w:rsid w:val="00224E55"/>
    <w:rsid w:val="00225A00"/>
    <w:rsid w:val="00226E41"/>
    <w:rsid w:val="00227087"/>
    <w:rsid w:val="00233451"/>
    <w:rsid w:val="0023783B"/>
    <w:rsid w:val="00237F41"/>
    <w:rsid w:val="00241C21"/>
    <w:rsid w:val="00244143"/>
    <w:rsid w:val="00246B5A"/>
    <w:rsid w:val="00246C63"/>
    <w:rsid w:val="002620EB"/>
    <w:rsid w:val="002623F9"/>
    <w:rsid w:val="00263028"/>
    <w:rsid w:val="00272952"/>
    <w:rsid w:val="00276F7C"/>
    <w:rsid w:val="00284EF0"/>
    <w:rsid w:val="0028548E"/>
    <w:rsid w:val="00287EA3"/>
    <w:rsid w:val="0029644D"/>
    <w:rsid w:val="002A0013"/>
    <w:rsid w:val="002A0A47"/>
    <w:rsid w:val="002A2AEA"/>
    <w:rsid w:val="002A605E"/>
    <w:rsid w:val="002B0712"/>
    <w:rsid w:val="002B1A86"/>
    <w:rsid w:val="002B583A"/>
    <w:rsid w:val="002D2309"/>
    <w:rsid w:val="002D61D8"/>
    <w:rsid w:val="002E14F2"/>
    <w:rsid w:val="002E39A6"/>
    <w:rsid w:val="002E4C5E"/>
    <w:rsid w:val="002E75DA"/>
    <w:rsid w:val="002F61C4"/>
    <w:rsid w:val="002F755A"/>
    <w:rsid w:val="00300FD8"/>
    <w:rsid w:val="00302F26"/>
    <w:rsid w:val="003035B4"/>
    <w:rsid w:val="00313E81"/>
    <w:rsid w:val="003155FF"/>
    <w:rsid w:val="0031662D"/>
    <w:rsid w:val="00317C57"/>
    <w:rsid w:val="00321FF1"/>
    <w:rsid w:val="00327A82"/>
    <w:rsid w:val="0033108E"/>
    <w:rsid w:val="003325C2"/>
    <w:rsid w:val="00334E98"/>
    <w:rsid w:val="0034288F"/>
    <w:rsid w:val="00343979"/>
    <w:rsid w:val="003456D3"/>
    <w:rsid w:val="00346A47"/>
    <w:rsid w:val="00351594"/>
    <w:rsid w:val="00354D8A"/>
    <w:rsid w:val="00355BCB"/>
    <w:rsid w:val="00355D15"/>
    <w:rsid w:val="0035757E"/>
    <w:rsid w:val="00366FB5"/>
    <w:rsid w:val="003719E6"/>
    <w:rsid w:val="00375B44"/>
    <w:rsid w:val="00375BC6"/>
    <w:rsid w:val="00380DFC"/>
    <w:rsid w:val="00383C1B"/>
    <w:rsid w:val="00384E30"/>
    <w:rsid w:val="00387BD5"/>
    <w:rsid w:val="00390A87"/>
    <w:rsid w:val="00391934"/>
    <w:rsid w:val="003A4A5C"/>
    <w:rsid w:val="003A6CB5"/>
    <w:rsid w:val="003B2C36"/>
    <w:rsid w:val="003C0CA1"/>
    <w:rsid w:val="003C2108"/>
    <w:rsid w:val="003C7278"/>
    <w:rsid w:val="003C7C6C"/>
    <w:rsid w:val="003D2DA3"/>
    <w:rsid w:val="003D71BD"/>
    <w:rsid w:val="003E0BD8"/>
    <w:rsid w:val="003E13F1"/>
    <w:rsid w:val="003E3453"/>
    <w:rsid w:val="003F3E3E"/>
    <w:rsid w:val="004007DA"/>
    <w:rsid w:val="00402E5E"/>
    <w:rsid w:val="00410883"/>
    <w:rsid w:val="004121FA"/>
    <w:rsid w:val="00417A24"/>
    <w:rsid w:val="0043016B"/>
    <w:rsid w:val="00433387"/>
    <w:rsid w:val="00433CA3"/>
    <w:rsid w:val="00443CA7"/>
    <w:rsid w:val="0044793B"/>
    <w:rsid w:val="004516C9"/>
    <w:rsid w:val="00456851"/>
    <w:rsid w:val="00462389"/>
    <w:rsid w:val="00462D9F"/>
    <w:rsid w:val="004652C4"/>
    <w:rsid w:val="00482F02"/>
    <w:rsid w:val="0049579A"/>
    <w:rsid w:val="00497AF3"/>
    <w:rsid w:val="004A34B8"/>
    <w:rsid w:val="004A69B6"/>
    <w:rsid w:val="004A734D"/>
    <w:rsid w:val="004B0FC2"/>
    <w:rsid w:val="004C72C5"/>
    <w:rsid w:val="004C7C76"/>
    <w:rsid w:val="004D4CF2"/>
    <w:rsid w:val="004D7A38"/>
    <w:rsid w:val="004E3554"/>
    <w:rsid w:val="004E6962"/>
    <w:rsid w:val="004F1086"/>
    <w:rsid w:val="004F6A0B"/>
    <w:rsid w:val="005057C3"/>
    <w:rsid w:val="0051151B"/>
    <w:rsid w:val="00512B2D"/>
    <w:rsid w:val="00514A14"/>
    <w:rsid w:val="00520412"/>
    <w:rsid w:val="00520AC9"/>
    <w:rsid w:val="0053338E"/>
    <w:rsid w:val="00534A13"/>
    <w:rsid w:val="00542330"/>
    <w:rsid w:val="00556113"/>
    <w:rsid w:val="005639F3"/>
    <w:rsid w:val="00564EFC"/>
    <w:rsid w:val="00566900"/>
    <w:rsid w:val="005673F4"/>
    <w:rsid w:val="0056756D"/>
    <w:rsid w:val="005769D9"/>
    <w:rsid w:val="00581CEB"/>
    <w:rsid w:val="00586366"/>
    <w:rsid w:val="005A2F83"/>
    <w:rsid w:val="005A3408"/>
    <w:rsid w:val="005A5E2B"/>
    <w:rsid w:val="005A6E54"/>
    <w:rsid w:val="005B4587"/>
    <w:rsid w:val="005B6536"/>
    <w:rsid w:val="005B7921"/>
    <w:rsid w:val="005C16DB"/>
    <w:rsid w:val="005C27AC"/>
    <w:rsid w:val="005C607D"/>
    <w:rsid w:val="005D1862"/>
    <w:rsid w:val="005E492A"/>
    <w:rsid w:val="005F1960"/>
    <w:rsid w:val="005F1B11"/>
    <w:rsid w:val="005F7D20"/>
    <w:rsid w:val="00601B45"/>
    <w:rsid w:val="006023CF"/>
    <w:rsid w:val="00605537"/>
    <w:rsid w:val="0060676D"/>
    <w:rsid w:val="00617D03"/>
    <w:rsid w:val="006237CE"/>
    <w:rsid w:val="00626486"/>
    <w:rsid w:val="00627457"/>
    <w:rsid w:val="006276F5"/>
    <w:rsid w:val="006331BD"/>
    <w:rsid w:val="00633A44"/>
    <w:rsid w:val="00642CAB"/>
    <w:rsid w:val="00643480"/>
    <w:rsid w:val="006462A9"/>
    <w:rsid w:val="006576DA"/>
    <w:rsid w:val="006579F1"/>
    <w:rsid w:val="00663DE5"/>
    <w:rsid w:val="006646D6"/>
    <w:rsid w:val="00665AAF"/>
    <w:rsid w:val="00670ED7"/>
    <w:rsid w:val="00673C7C"/>
    <w:rsid w:val="00675E5F"/>
    <w:rsid w:val="00677E28"/>
    <w:rsid w:val="00680EDD"/>
    <w:rsid w:val="006810C9"/>
    <w:rsid w:val="00681F2F"/>
    <w:rsid w:val="00683BD2"/>
    <w:rsid w:val="00686CD8"/>
    <w:rsid w:val="006A1E04"/>
    <w:rsid w:val="006D0685"/>
    <w:rsid w:val="006D75FA"/>
    <w:rsid w:val="006E1750"/>
    <w:rsid w:val="006E1B92"/>
    <w:rsid w:val="006E70CF"/>
    <w:rsid w:val="006F1295"/>
    <w:rsid w:val="006F54D6"/>
    <w:rsid w:val="006F5C33"/>
    <w:rsid w:val="006F62A2"/>
    <w:rsid w:val="006F6F48"/>
    <w:rsid w:val="0070148A"/>
    <w:rsid w:val="0071101C"/>
    <w:rsid w:val="007128DF"/>
    <w:rsid w:val="007160FE"/>
    <w:rsid w:val="007235A7"/>
    <w:rsid w:val="0072633E"/>
    <w:rsid w:val="0073636D"/>
    <w:rsid w:val="00745F49"/>
    <w:rsid w:val="0075149D"/>
    <w:rsid w:val="007518A1"/>
    <w:rsid w:val="00751BAE"/>
    <w:rsid w:val="007572E0"/>
    <w:rsid w:val="007610EB"/>
    <w:rsid w:val="00763B5B"/>
    <w:rsid w:val="007719B2"/>
    <w:rsid w:val="00777416"/>
    <w:rsid w:val="00780A14"/>
    <w:rsid w:val="00783AA6"/>
    <w:rsid w:val="007850F8"/>
    <w:rsid w:val="0078638A"/>
    <w:rsid w:val="0078667A"/>
    <w:rsid w:val="0079661C"/>
    <w:rsid w:val="007A6877"/>
    <w:rsid w:val="007A7D20"/>
    <w:rsid w:val="007B37B8"/>
    <w:rsid w:val="007B7CF1"/>
    <w:rsid w:val="007C0A61"/>
    <w:rsid w:val="007C16FC"/>
    <w:rsid w:val="007C3B29"/>
    <w:rsid w:val="007C528F"/>
    <w:rsid w:val="007D083F"/>
    <w:rsid w:val="007E3347"/>
    <w:rsid w:val="007E4CCF"/>
    <w:rsid w:val="007E6E69"/>
    <w:rsid w:val="007F2187"/>
    <w:rsid w:val="007F2614"/>
    <w:rsid w:val="007F38C4"/>
    <w:rsid w:val="0080062C"/>
    <w:rsid w:val="00805C4B"/>
    <w:rsid w:val="00810CB6"/>
    <w:rsid w:val="00814084"/>
    <w:rsid w:val="00815670"/>
    <w:rsid w:val="00816A0E"/>
    <w:rsid w:val="00821964"/>
    <w:rsid w:val="00837C10"/>
    <w:rsid w:val="00841029"/>
    <w:rsid w:val="00845F03"/>
    <w:rsid w:val="00851BE8"/>
    <w:rsid w:val="00853AE0"/>
    <w:rsid w:val="00862B7F"/>
    <w:rsid w:val="00863782"/>
    <w:rsid w:val="00863B59"/>
    <w:rsid w:val="00864340"/>
    <w:rsid w:val="008752F1"/>
    <w:rsid w:val="00883186"/>
    <w:rsid w:val="00890E4C"/>
    <w:rsid w:val="00894F49"/>
    <w:rsid w:val="008B2153"/>
    <w:rsid w:val="008C4C80"/>
    <w:rsid w:val="008C547D"/>
    <w:rsid w:val="008C6872"/>
    <w:rsid w:val="008E4BCC"/>
    <w:rsid w:val="008E6B45"/>
    <w:rsid w:val="008F10A9"/>
    <w:rsid w:val="008F67C9"/>
    <w:rsid w:val="00900948"/>
    <w:rsid w:val="00901C21"/>
    <w:rsid w:val="00903874"/>
    <w:rsid w:val="0090396E"/>
    <w:rsid w:val="00905927"/>
    <w:rsid w:val="00910D9F"/>
    <w:rsid w:val="0091270A"/>
    <w:rsid w:val="0091417F"/>
    <w:rsid w:val="00915489"/>
    <w:rsid w:val="0091682F"/>
    <w:rsid w:val="0092033F"/>
    <w:rsid w:val="00920DCF"/>
    <w:rsid w:val="00922768"/>
    <w:rsid w:val="00923219"/>
    <w:rsid w:val="0092536D"/>
    <w:rsid w:val="00925887"/>
    <w:rsid w:val="00940C27"/>
    <w:rsid w:val="00950DF8"/>
    <w:rsid w:val="009520DC"/>
    <w:rsid w:val="00961DAF"/>
    <w:rsid w:val="0097352D"/>
    <w:rsid w:val="00983248"/>
    <w:rsid w:val="00990E6A"/>
    <w:rsid w:val="00991D2D"/>
    <w:rsid w:val="009A0209"/>
    <w:rsid w:val="009A1901"/>
    <w:rsid w:val="009A2414"/>
    <w:rsid w:val="009A30FF"/>
    <w:rsid w:val="009A5A0C"/>
    <w:rsid w:val="009A7064"/>
    <w:rsid w:val="009B35D6"/>
    <w:rsid w:val="009B7C07"/>
    <w:rsid w:val="009C0AC1"/>
    <w:rsid w:val="009C35DB"/>
    <w:rsid w:val="009C689C"/>
    <w:rsid w:val="009D0C13"/>
    <w:rsid w:val="009D1550"/>
    <w:rsid w:val="009D1724"/>
    <w:rsid w:val="009E6FE1"/>
    <w:rsid w:val="009F325D"/>
    <w:rsid w:val="009F4550"/>
    <w:rsid w:val="00A0099C"/>
    <w:rsid w:val="00A06657"/>
    <w:rsid w:val="00A0780F"/>
    <w:rsid w:val="00A141ED"/>
    <w:rsid w:val="00A1596E"/>
    <w:rsid w:val="00A15FF0"/>
    <w:rsid w:val="00A1735C"/>
    <w:rsid w:val="00A21B3C"/>
    <w:rsid w:val="00A31909"/>
    <w:rsid w:val="00A372DA"/>
    <w:rsid w:val="00A41593"/>
    <w:rsid w:val="00A4524E"/>
    <w:rsid w:val="00A50375"/>
    <w:rsid w:val="00A52041"/>
    <w:rsid w:val="00A54F2F"/>
    <w:rsid w:val="00A5720A"/>
    <w:rsid w:val="00A648A0"/>
    <w:rsid w:val="00A6498C"/>
    <w:rsid w:val="00A64A38"/>
    <w:rsid w:val="00A7013C"/>
    <w:rsid w:val="00A86735"/>
    <w:rsid w:val="00A95551"/>
    <w:rsid w:val="00A97352"/>
    <w:rsid w:val="00AA318C"/>
    <w:rsid w:val="00AA45EA"/>
    <w:rsid w:val="00AA495F"/>
    <w:rsid w:val="00AB225B"/>
    <w:rsid w:val="00AB2BE7"/>
    <w:rsid w:val="00AC30E7"/>
    <w:rsid w:val="00AD0E2F"/>
    <w:rsid w:val="00AD40AA"/>
    <w:rsid w:val="00AD52D2"/>
    <w:rsid w:val="00AE20F4"/>
    <w:rsid w:val="00B00E7D"/>
    <w:rsid w:val="00B11676"/>
    <w:rsid w:val="00B218C7"/>
    <w:rsid w:val="00B23179"/>
    <w:rsid w:val="00B23D04"/>
    <w:rsid w:val="00B35737"/>
    <w:rsid w:val="00B36A4A"/>
    <w:rsid w:val="00B41405"/>
    <w:rsid w:val="00B41885"/>
    <w:rsid w:val="00B43D99"/>
    <w:rsid w:val="00B447BC"/>
    <w:rsid w:val="00B4588A"/>
    <w:rsid w:val="00B46855"/>
    <w:rsid w:val="00B5071A"/>
    <w:rsid w:val="00B62421"/>
    <w:rsid w:val="00B6417B"/>
    <w:rsid w:val="00B64BA3"/>
    <w:rsid w:val="00B800FB"/>
    <w:rsid w:val="00B804B8"/>
    <w:rsid w:val="00B81069"/>
    <w:rsid w:val="00B865C7"/>
    <w:rsid w:val="00B870EA"/>
    <w:rsid w:val="00B92F1B"/>
    <w:rsid w:val="00B945CC"/>
    <w:rsid w:val="00BA0BC6"/>
    <w:rsid w:val="00BA1778"/>
    <w:rsid w:val="00BB1463"/>
    <w:rsid w:val="00BB2313"/>
    <w:rsid w:val="00BB2880"/>
    <w:rsid w:val="00BB427D"/>
    <w:rsid w:val="00BB5831"/>
    <w:rsid w:val="00BC159D"/>
    <w:rsid w:val="00BD5C3D"/>
    <w:rsid w:val="00BE08C7"/>
    <w:rsid w:val="00BE5CCD"/>
    <w:rsid w:val="00BE7983"/>
    <w:rsid w:val="00BF1C04"/>
    <w:rsid w:val="00C131EF"/>
    <w:rsid w:val="00C1352D"/>
    <w:rsid w:val="00C20FA1"/>
    <w:rsid w:val="00C222CA"/>
    <w:rsid w:val="00C23832"/>
    <w:rsid w:val="00C23CC9"/>
    <w:rsid w:val="00C27A6C"/>
    <w:rsid w:val="00C33734"/>
    <w:rsid w:val="00C402EA"/>
    <w:rsid w:val="00C45E31"/>
    <w:rsid w:val="00C46161"/>
    <w:rsid w:val="00C51726"/>
    <w:rsid w:val="00C5317B"/>
    <w:rsid w:val="00C6310D"/>
    <w:rsid w:val="00C63DB2"/>
    <w:rsid w:val="00C65EDC"/>
    <w:rsid w:val="00C665E7"/>
    <w:rsid w:val="00C673B7"/>
    <w:rsid w:val="00C71DB5"/>
    <w:rsid w:val="00C84796"/>
    <w:rsid w:val="00C84E77"/>
    <w:rsid w:val="00C86E7D"/>
    <w:rsid w:val="00CA05E5"/>
    <w:rsid w:val="00CA2F8A"/>
    <w:rsid w:val="00CA5D53"/>
    <w:rsid w:val="00CA78DC"/>
    <w:rsid w:val="00CA79F4"/>
    <w:rsid w:val="00CA7F55"/>
    <w:rsid w:val="00CB0967"/>
    <w:rsid w:val="00CB14E6"/>
    <w:rsid w:val="00CB2129"/>
    <w:rsid w:val="00CB489D"/>
    <w:rsid w:val="00CD1654"/>
    <w:rsid w:val="00CE51BD"/>
    <w:rsid w:val="00CE51C2"/>
    <w:rsid w:val="00CE6EE8"/>
    <w:rsid w:val="00CF3B08"/>
    <w:rsid w:val="00CF67A7"/>
    <w:rsid w:val="00D019B5"/>
    <w:rsid w:val="00D01A07"/>
    <w:rsid w:val="00D11941"/>
    <w:rsid w:val="00D13783"/>
    <w:rsid w:val="00D146CA"/>
    <w:rsid w:val="00D206EB"/>
    <w:rsid w:val="00D2092B"/>
    <w:rsid w:val="00D23A5C"/>
    <w:rsid w:val="00D2739B"/>
    <w:rsid w:val="00D32C3E"/>
    <w:rsid w:val="00D42567"/>
    <w:rsid w:val="00D432CE"/>
    <w:rsid w:val="00D565D0"/>
    <w:rsid w:val="00D647A9"/>
    <w:rsid w:val="00D66AF4"/>
    <w:rsid w:val="00D72E0A"/>
    <w:rsid w:val="00D759A8"/>
    <w:rsid w:val="00D842AF"/>
    <w:rsid w:val="00D84689"/>
    <w:rsid w:val="00D8723B"/>
    <w:rsid w:val="00D90CF1"/>
    <w:rsid w:val="00D95294"/>
    <w:rsid w:val="00DB0BB6"/>
    <w:rsid w:val="00DB3183"/>
    <w:rsid w:val="00DB5148"/>
    <w:rsid w:val="00DB571B"/>
    <w:rsid w:val="00DC30EE"/>
    <w:rsid w:val="00DD0707"/>
    <w:rsid w:val="00DD21AA"/>
    <w:rsid w:val="00DD253F"/>
    <w:rsid w:val="00DD3ECA"/>
    <w:rsid w:val="00DE7999"/>
    <w:rsid w:val="00DF01D5"/>
    <w:rsid w:val="00DF0E70"/>
    <w:rsid w:val="00DF2D64"/>
    <w:rsid w:val="00DF52B0"/>
    <w:rsid w:val="00E02981"/>
    <w:rsid w:val="00E06520"/>
    <w:rsid w:val="00E13F0C"/>
    <w:rsid w:val="00E2311C"/>
    <w:rsid w:val="00E33F15"/>
    <w:rsid w:val="00E50314"/>
    <w:rsid w:val="00E52B04"/>
    <w:rsid w:val="00E54A14"/>
    <w:rsid w:val="00E62267"/>
    <w:rsid w:val="00E663A1"/>
    <w:rsid w:val="00E728F0"/>
    <w:rsid w:val="00E771D1"/>
    <w:rsid w:val="00E9438A"/>
    <w:rsid w:val="00E945BE"/>
    <w:rsid w:val="00E94BCE"/>
    <w:rsid w:val="00E95A0C"/>
    <w:rsid w:val="00EA2598"/>
    <w:rsid w:val="00EA3225"/>
    <w:rsid w:val="00EA71B1"/>
    <w:rsid w:val="00EB240C"/>
    <w:rsid w:val="00EC0F7F"/>
    <w:rsid w:val="00EC2C1F"/>
    <w:rsid w:val="00EC549A"/>
    <w:rsid w:val="00EC629A"/>
    <w:rsid w:val="00ED034A"/>
    <w:rsid w:val="00EE21CA"/>
    <w:rsid w:val="00EE40A0"/>
    <w:rsid w:val="00EF0300"/>
    <w:rsid w:val="00EF2852"/>
    <w:rsid w:val="00F00315"/>
    <w:rsid w:val="00F0114B"/>
    <w:rsid w:val="00F01A49"/>
    <w:rsid w:val="00F0334F"/>
    <w:rsid w:val="00F04E71"/>
    <w:rsid w:val="00F10532"/>
    <w:rsid w:val="00F1449A"/>
    <w:rsid w:val="00F157C3"/>
    <w:rsid w:val="00F255F6"/>
    <w:rsid w:val="00F3579F"/>
    <w:rsid w:val="00F370A1"/>
    <w:rsid w:val="00F37F23"/>
    <w:rsid w:val="00F37F57"/>
    <w:rsid w:val="00F40EA0"/>
    <w:rsid w:val="00F5053A"/>
    <w:rsid w:val="00F509B8"/>
    <w:rsid w:val="00F62754"/>
    <w:rsid w:val="00F72E3B"/>
    <w:rsid w:val="00F7593F"/>
    <w:rsid w:val="00F85617"/>
    <w:rsid w:val="00F916A7"/>
    <w:rsid w:val="00FA74E2"/>
    <w:rsid w:val="00FB055B"/>
    <w:rsid w:val="00FB28F6"/>
    <w:rsid w:val="00FB514A"/>
    <w:rsid w:val="00FC14EB"/>
    <w:rsid w:val="00FD026E"/>
    <w:rsid w:val="00FD2151"/>
    <w:rsid w:val="00FE323D"/>
    <w:rsid w:val="00FF0B32"/>
    <w:rsid w:val="00FF676B"/>
    <w:rsid w:val="01BF0A34"/>
    <w:rsid w:val="04375D09"/>
    <w:rsid w:val="04D95D75"/>
    <w:rsid w:val="059CB9C1"/>
    <w:rsid w:val="08D948CA"/>
    <w:rsid w:val="097F40EC"/>
    <w:rsid w:val="0EE53DC6"/>
    <w:rsid w:val="0F2A4691"/>
    <w:rsid w:val="12027712"/>
    <w:rsid w:val="13A85867"/>
    <w:rsid w:val="1442519E"/>
    <w:rsid w:val="14BF883D"/>
    <w:rsid w:val="15FF6327"/>
    <w:rsid w:val="177D0C7E"/>
    <w:rsid w:val="17FCAEE7"/>
    <w:rsid w:val="17FE1665"/>
    <w:rsid w:val="18284C9D"/>
    <w:rsid w:val="183568BF"/>
    <w:rsid w:val="19EE824C"/>
    <w:rsid w:val="1A692480"/>
    <w:rsid w:val="1A891A09"/>
    <w:rsid w:val="1A9FBFF1"/>
    <w:rsid w:val="1B1F488D"/>
    <w:rsid w:val="1BE3D5DF"/>
    <w:rsid w:val="1BF37287"/>
    <w:rsid w:val="1BFFFC80"/>
    <w:rsid w:val="1CEB689B"/>
    <w:rsid w:val="1D9FD970"/>
    <w:rsid w:val="1DF9FDA8"/>
    <w:rsid w:val="1E71D275"/>
    <w:rsid w:val="1F5AE40F"/>
    <w:rsid w:val="1F7711FB"/>
    <w:rsid w:val="1FE6D53C"/>
    <w:rsid w:val="1FED678D"/>
    <w:rsid w:val="1FF02B7A"/>
    <w:rsid w:val="205B1B93"/>
    <w:rsid w:val="20BA4033"/>
    <w:rsid w:val="227E7484"/>
    <w:rsid w:val="23303D31"/>
    <w:rsid w:val="242F6331"/>
    <w:rsid w:val="25EDCA82"/>
    <w:rsid w:val="26E43664"/>
    <w:rsid w:val="273F5D35"/>
    <w:rsid w:val="27DDCEB0"/>
    <w:rsid w:val="283D69F1"/>
    <w:rsid w:val="29FDF709"/>
    <w:rsid w:val="2A4C5246"/>
    <w:rsid w:val="2AA333D6"/>
    <w:rsid w:val="2AB817D4"/>
    <w:rsid w:val="2AFD5A83"/>
    <w:rsid w:val="2BFFD9A0"/>
    <w:rsid w:val="2C5D1E29"/>
    <w:rsid w:val="2D022235"/>
    <w:rsid w:val="2EE27829"/>
    <w:rsid w:val="2EEF0C45"/>
    <w:rsid w:val="2F5FCDD5"/>
    <w:rsid w:val="2F7FC961"/>
    <w:rsid w:val="2F7FDA1D"/>
    <w:rsid w:val="2F97B5A3"/>
    <w:rsid w:val="2F9DBF61"/>
    <w:rsid w:val="2FABE14B"/>
    <w:rsid w:val="2FB8620E"/>
    <w:rsid w:val="2FDFCC65"/>
    <w:rsid w:val="2FE51D2B"/>
    <w:rsid w:val="2FF37162"/>
    <w:rsid w:val="2FFDF438"/>
    <w:rsid w:val="3027C19D"/>
    <w:rsid w:val="32096681"/>
    <w:rsid w:val="328AC38D"/>
    <w:rsid w:val="335D8F82"/>
    <w:rsid w:val="33DFBD45"/>
    <w:rsid w:val="33FD1566"/>
    <w:rsid w:val="33FEF5F3"/>
    <w:rsid w:val="33FF769D"/>
    <w:rsid w:val="343C4C62"/>
    <w:rsid w:val="34432625"/>
    <w:rsid w:val="34871393"/>
    <w:rsid w:val="357FF18A"/>
    <w:rsid w:val="363D5327"/>
    <w:rsid w:val="367FA1B5"/>
    <w:rsid w:val="36EBA1F0"/>
    <w:rsid w:val="36EFF493"/>
    <w:rsid w:val="37D244A8"/>
    <w:rsid w:val="37EABAD7"/>
    <w:rsid w:val="37F75072"/>
    <w:rsid w:val="37FB97FF"/>
    <w:rsid w:val="37FF11EF"/>
    <w:rsid w:val="37FFC024"/>
    <w:rsid w:val="39FF1B92"/>
    <w:rsid w:val="3A7D8D22"/>
    <w:rsid w:val="3BA7C426"/>
    <w:rsid w:val="3BB7E468"/>
    <w:rsid w:val="3BDDBA9C"/>
    <w:rsid w:val="3BFFC764"/>
    <w:rsid w:val="3CD7E54C"/>
    <w:rsid w:val="3CF3D0DB"/>
    <w:rsid w:val="3CFFFAE6"/>
    <w:rsid w:val="3D231495"/>
    <w:rsid w:val="3D241627"/>
    <w:rsid w:val="3D68763C"/>
    <w:rsid w:val="3DAD5B00"/>
    <w:rsid w:val="3DBDF7B4"/>
    <w:rsid w:val="3DCE5B75"/>
    <w:rsid w:val="3DFF11C6"/>
    <w:rsid w:val="3E7D70A0"/>
    <w:rsid w:val="3E7F01B4"/>
    <w:rsid w:val="3EAF41AD"/>
    <w:rsid w:val="3EB1531C"/>
    <w:rsid w:val="3EBE74AE"/>
    <w:rsid w:val="3EBF5CA5"/>
    <w:rsid w:val="3EC4251F"/>
    <w:rsid w:val="3EC43506"/>
    <w:rsid w:val="3EFE834E"/>
    <w:rsid w:val="3EFF1BAA"/>
    <w:rsid w:val="3F6F0DE2"/>
    <w:rsid w:val="3F75C657"/>
    <w:rsid w:val="3F7A32CB"/>
    <w:rsid w:val="3F7D2F02"/>
    <w:rsid w:val="3F9B7A2D"/>
    <w:rsid w:val="3F9DA2F5"/>
    <w:rsid w:val="3FB3043C"/>
    <w:rsid w:val="3FBFCB0E"/>
    <w:rsid w:val="3FC06F20"/>
    <w:rsid w:val="3FDB9BD4"/>
    <w:rsid w:val="3FE26197"/>
    <w:rsid w:val="3FEC6F8C"/>
    <w:rsid w:val="3FF30D8B"/>
    <w:rsid w:val="3FFCCB24"/>
    <w:rsid w:val="3FFD5B2C"/>
    <w:rsid w:val="3FFE1323"/>
    <w:rsid w:val="3FFFBF13"/>
    <w:rsid w:val="43D2788F"/>
    <w:rsid w:val="460F24C0"/>
    <w:rsid w:val="46647A66"/>
    <w:rsid w:val="46A3373E"/>
    <w:rsid w:val="477FFB81"/>
    <w:rsid w:val="47B3D930"/>
    <w:rsid w:val="47E765C9"/>
    <w:rsid w:val="47EF9E71"/>
    <w:rsid w:val="48913A25"/>
    <w:rsid w:val="48F7113C"/>
    <w:rsid w:val="497C6390"/>
    <w:rsid w:val="4A50794A"/>
    <w:rsid w:val="4A9B9FFF"/>
    <w:rsid w:val="4AB23987"/>
    <w:rsid w:val="4ACF9D6F"/>
    <w:rsid w:val="4B2F1D25"/>
    <w:rsid w:val="4B7BBA05"/>
    <w:rsid w:val="4BEFD6FF"/>
    <w:rsid w:val="4BFBBC5F"/>
    <w:rsid w:val="4BFF6D83"/>
    <w:rsid w:val="4C1876A2"/>
    <w:rsid w:val="4CFFA800"/>
    <w:rsid w:val="4DFF0C89"/>
    <w:rsid w:val="4F6EA9EF"/>
    <w:rsid w:val="4F960564"/>
    <w:rsid w:val="4F9D9388"/>
    <w:rsid w:val="4FFD6623"/>
    <w:rsid w:val="50B4A7A7"/>
    <w:rsid w:val="517F5E6F"/>
    <w:rsid w:val="51AC5B53"/>
    <w:rsid w:val="52ABDD18"/>
    <w:rsid w:val="53244009"/>
    <w:rsid w:val="53E607EA"/>
    <w:rsid w:val="55BD5345"/>
    <w:rsid w:val="55E12602"/>
    <w:rsid w:val="55EF846C"/>
    <w:rsid w:val="55FF27C0"/>
    <w:rsid w:val="567F460B"/>
    <w:rsid w:val="56FB0DB8"/>
    <w:rsid w:val="57BD8890"/>
    <w:rsid w:val="57BE22E6"/>
    <w:rsid w:val="57CAEEC5"/>
    <w:rsid w:val="57DF5188"/>
    <w:rsid w:val="57FD1C48"/>
    <w:rsid w:val="59FC9F7C"/>
    <w:rsid w:val="5A95683E"/>
    <w:rsid w:val="5AFD35C9"/>
    <w:rsid w:val="5AFF0A61"/>
    <w:rsid w:val="5B7F96EA"/>
    <w:rsid w:val="5B951412"/>
    <w:rsid w:val="5BDE2AB2"/>
    <w:rsid w:val="5BEF409E"/>
    <w:rsid w:val="5BEF810F"/>
    <w:rsid w:val="5BFAFF89"/>
    <w:rsid w:val="5BFD9595"/>
    <w:rsid w:val="5BFDC803"/>
    <w:rsid w:val="5BFEE6B2"/>
    <w:rsid w:val="5C1E75F9"/>
    <w:rsid w:val="5C276DD2"/>
    <w:rsid w:val="5C617CBD"/>
    <w:rsid w:val="5CFE4C2E"/>
    <w:rsid w:val="5D77BA26"/>
    <w:rsid w:val="5DB5E670"/>
    <w:rsid w:val="5DEF0159"/>
    <w:rsid w:val="5DEFB3AC"/>
    <w:rsid w:val="5DFB7D7A"/>
    <w:rsid w:val="5DFD5F09"/>
    <w:rsid w:val="5DFF8AAF"/>
    <w:rsid w:val="5E770FB8"/>
    <w:rsid w:val="5E7FAF88"/>
    <w:rsid w:val="5EA99317"/>
    <w:rsid w:val="5EB7C930"/>
    <w:rsid w:val="5EBF5ABE"/>
    <w:rsid w:val="5ECF2FE5"/>
    <w:rsid w:val="5EDFEB06"/>
    <w:rsid w:val="5F6F9926"/>
    <w:rsid w:val="5F710754"/>
    <w:rsid w:val="5F77738C"/>
    <w:rsid w:val="5FBB2559"/>
    <w:rsid w:val="5FBF355A"/>
    <w:rsid w:val="5FDAA8B0"/>
    <w:rsid w:val="5FDDCE04"/>
    <w:rsid w:val="5FE164F3"/>
    <w:rsid w:val="5FEBAAB8"/>
    <w:rsid w:val="5FED87C9"/>
    <w:rsid w:val="5FF6D692"/>
    <w:rsid w:val="5FF88B3D"/>
    <w:rsid w:val="5FFBC3E5"/>
    <w:rsid w:val="5FFF85CC"/>
    <w:rsid w:val="61BF12D0"/>
    <w:rsid w:val="6367848F"/>
    <w:rsid w:val="63F1DA38"/>
    <w:rsid w:val="63FD3D10"/>
    <w:rsid w:val="63FDF172"/>
    <w:rsid w:val="64FFCF28"/>
    <w:rsid w:val="650B100B"/>
    <w:rsid w:val="6520412D"/>
    <w:rsid w:val="65883BF7"/>
    <w:rsid w:val="65B5FA4D"/>
    <w:rsid w:val="66ADBF11"/>
    <w:rsid w:val="66FDF475"/>
    <w:rsid w:val="67553319"/>
    <w:rsid w:val="675C49D1"/>
    <w:rsid w:val="67BFCAA1"/>
    <w:rsid w:val="67F73DAC"/>
    <w:rsid w:val="67FB6F25"/>
    <w:rsid w:val="688A67C2"/>
    <w:rsid w:val="6977C8B0"/>
    <w:rsid w:val="697EAA8E"/>
    <w:rsid w:val="69D56608"/>
    <w:rsid w:val="69FD13A7"/>
    <w:rsid w:val="69FFF4E8"/>
    <w:rsid w:val="6AB2342A"/>
    <w:rsid w:val="6AB5448F"/>
    <w:rsid w:val="6AEF42C7"/>
    <w:rsid w:val="6B7F9CF4"/>
    <w:rsid w:val="6B986340"/>
    <w:rsid w:val="6BBD1842"/>
    <w:rsid w:val="6BC82BA7"/>
    <w:rsid w:val="6BD3D7F5"/>
    <w:rsid w:val="6BDB2696"/>
    <w:rsid w:val="6BDF6125"/>
    <w:rsid w:val="6BEFE9AA"/>
    <w:rsid w:val="6BFB23F7"/>
    <w:rsid w:val="6C4970E5"/>
    <w:rsid w:val="6C7FBA38"/>
    <w:rsid w:val="6CBC25CE"/>
    <w:rsid w:val="6CFC41CD"/>
    <w:rsid w:val="6D3FCC00"/>
    <w:rsid w:val="6DDB3420"/>
    <w:rsid w:val="6DFF1EB8"/>
    <w:rsid w:val="6E73D371"/>
    <w:rsid w:val="6EC00048"/>
    <w:rsid w:val="6EEBF143"/>
    <w:rsid w:val="6EFB14FE"/>
    <w:rsid w:val="6EFD0966"/>
    <w:rsid w:val="6EFE3E2B"/>
    <w:rsid w:val="6F3F68A3"/>
    <w:rsid w:val="6F4B40DB"/>
    <w:rsid w:val="6F76101E"/>
    <w:rsid w:val="6F7CACF1"/>
    <w:rsid w:val="6F8DF5C2"/>
    <w:rsid w:val="6FADA508"/>
    <w:rsid w:val="6FBF85A3"/>
    <w:rsid w:val="6FCBA79A"/>
    <w:rsid w:val="6FDAEE7C"/>
    <w:rsid w:val="6FDD116C"/>
    <w:rsid w:val="6FEFB964"/>
    <w:rsid w:val="6FF6DA75"/>
    <w:rsid w:val="6FFAA065"/>
    <w:rsid w:val="6FFB51BD"/>
    <w:rsid w:val="6FFCB6AF"/>
    <w:rsid w:val="6FFDF11E"/>
    <w:rsid w:val="6FFF1566"/>
    <w:rsid w:val="70255885"/>
    <w:rsid w:val="707BB115"/>
    <w:rsid w:val="70DF8977"/>
    <w:rsid w:val="714811A9"/>
    <w:rsid w:val="71DFEB4E"/>
    <w:rsid w:val="72F45D5C"/>
    <w:rsid w:val="72FBF367"/>
    <w:rsid w:val="73836B92"/>
    <w:rsid w:val="73AFF898"/>
    <w:rsid w:val="73BE34F2"/>
    <w:rsid w:val="73BFAF95"/>
    <w:rsid w:val="73DA72FA"/>
    <w:rsid w:val="73E7D4AD"/>
    <w:rsid w:val="73EF7A3F"/>
    <w:rsid w:val="73FDED45"/>
    <w:rsid w:val="73FE177F"/>
    <w:rsid w:val="748A706D"/>
    <w:rsid w:val="74FE1A77"/>
    <w:rsid w:val="750B72A4"/>
    <w:rsid w:val="7513490C"/>
    <w:rsid w:val="752D9CB7"/>
    <w:rsid w:val="756D22BE"/>
    <w:rsid w:val="759F7270"/>
    <w:rsid w:val="75C80561"/>
    <w:rsid w:val="75DF6EAF"/>
    <w:rsid w:val="75FF0E6E"/>
    <w:rsid w:val="763BE834"/>
    <w:rsid w:val="767DE7EE"/>
    <w:rsid w:val="76CE2E3B"/>
    <w:rsid w:val="76CF2205"/>
    <w:rsid w:val="76FA9CDC"/>
    <w:rsid w:val="76FF14A7"/>
    <w:rsid w:val="76FF7EA5"/>
    <w:rsid w:val="771FE646"/>
    <w:rsid w:val="773F4857"/>
    <w:rsid w:val="775F197E"/>
    <w:rsid w:val="775F2B9A"/>
    <w:rsid w:val="776D743C"/>
    <w:rsid w:val="777E6360"/>
    <w:rsid w:val="777E91EE"/>
    <w:rsid w:val="777F0C38"/>
    <w:rsid w:val="777F3D86"/>
    <w:rsid w:val="77879AD7"/>
    <w:rsid w:val="779BE393"/>
    <w:rsid w:val="77A91A83"/>
    <w:rsid w:val="77AA603D"/>
    <w:rsid w:val="77AF6048"/>
    <w:rsid w:val="77B396F3"/>
    <w:rsid w:val="77BD88F0"/>
    <w:rsid w:val="77BDD446"/>
    <w:rsid w:val="77BE29A0"/>
    <w:rsid w:val="77C9AED6"/>
    <w:rsid w:val="77CE23BE"/>
    <w:rsid w:val="77ED27E9"/>
    <w:rsid w:val="77FB903D"/>
    <w:rsid w:val="77FE8466"/>
    <w:rsid w:val="77FEAC51"/>
    <w:rsid w:val="77FF0275"/>
    <w:rsid w:val="77FF2940"/>
    <w:rsid w:val="77FF5874"/>
    <w:rsid w:val="77FF929C"/>
    <w:rsid w:val="77FF9413"/>
    <w:rsid w:val="77FFDED2"/>
    <w:rsid w:val="783C5EB8"/>
    <w:rsid w:val="79BF6F13"/>
    <w:rsid w:val="79DF8C15"/>
    <w:rsid w:val="79E645E1"/>
    <w:rsid w:val="79FB2BF7"/>
    <w:rsid w:val="79FF584C"/>
    <w:rsid w:val="7A7F3016"/>
    <w:rsid w:val="7A9A4690"/>
    <w:rsid w:val="7AB605B5"/>
    <w:rsid w:val="7AC95CB5"/>
    <w:rsid w:val="7ADDF962"/>
    <w:rsid w:val="7AEF366C"/>
    <w:rsid w:val="7AEF70BF"/>
    <w:rsid w:val="7AF129D9"/>
    <w:rsid w:val="7B0F0A26"/>
    <w:rsid w:val="7B2DF707"/>
    <w:rsid w:val="7B6F1510"/>
    <w:rsid w:val="7B7B0B4C"/>
    <w:rsid w:val="7B7F126E"/>
    <w:rsid w:val="7BA745F2"/>
    <w:rsid w:val="7BBE440C"/>
    <w:rsid w:val="7BC1CD1F"/>
    <w:rsid w:val="7BCBAAFE"/>
    <w:rsid w:val="7BDFBF3E"/>
    <w:rsid w:val="7BE32DF6"/>
    <w:rsid w:val="7BE7F852"/>
    <w:rsid w:val="7BEEBD41"/>
    <w:rsid w:val="7BEEC5D5"/>
    <w:rsid w:val="7BF6206D"/>
    <w:rsid w:val="7BF7DAD4"/>
    <w:rsid w:val="7BF8DFCC"/>
    <w:rsid w:val="7BFBD6F4"/>
    <w:rsid w:val="7BFC5CD1"/>
    <w:rsid w:val="7BFD9080"/>
    <w:rsid w:val="7BFEE904"/>
    <w:rsid w:val="7BFF3C55"/>
    <w:rsid w:val="7BFFD66D"/>
    <w:rsid w:val="7C3FC910"/>
    <w:rsid w:val="7C7ADA22"/>
    <w:rsid w:val="7C964471"/>
    <w:rsid w:val="7CDFA083"/>
    <w:rsid w:val="7CED6748"/>
    <w:rsid w:val="7CFFBB6E"/>
    <w:rsid w:val="7D22212D"/>
    <w:rsid w:val="7D69FF05"/>
    <w:rsid w:val="7D8754AF"/>
    <w:rsid w:val="7D8DD63F"/>
    <w:rsid w:val="7D97A4AE"/>
    <w:rsid w:val="7DAA9676"/>
    <w:rsid w:val="7DB63A43"/>
    <w:rsid w:val="7DBF400B"/>
    <w:rsid w:val="7DDFF2FC"/>
    <w:rsid w:val="7DEE0E9C"/>
    <w:rsid w:val="7DFBACFB"/>
    <w:rsid w:val="7DFD98A6"/>
    <w:rsid w:val="7E3F7136"/>
    <w:rsid w:val="7E6F356E"/>
    <w:rsid w:val="7E6F7ECB"/>
    <w:rsid w:val="7E7DE98F"/>
    <w:rsid w:val="7E9FCAE2"/>
    <w:rsid w:val="7EBEF136"/>
    <w:rsid w:val="7EBF7C2C"/>
    <w:rsid w:val="7EDB0630"/>
    <w:rsid w:val="7EDC3D79"/>
    <w:rsid w:val="7EE65BB7"/>
    <w:rsid w:val="7EEB591E"/>
    <w:rsid w:val="7EF30A51"/>
    <w:rsid w:val="7EF5F65F"/>
    <w:rsid w:val="7EF76409"/>
    <w:rsid w:val="7EF93B08"/>
    <w:rsid w:val="7EFA164F"/>
    <w:rsid w:val="7EFB671B"/>
    <w:rsid w:val="7EFD6B4E"/>
    <w:rsid w:val="7F1E13EC"/>
    <w:rsid w:val="7F2F586C"/>
    <w:rsid w:val="7F3DD050"/>
    <w:rsid w:val="7F3FED3E"/>
    <w:rsid w:val="7F53320A"/>
    <w:rsid w:val="7F61FD98"/>
    <w:rsid w:val="7F67350D"/>
    <w:rsid w:val="7F6D7794"/>
    <w:rsid w:val="7F6F4E09"/>
    <w:rsid w:val="7F7295A7"/>
    <w:rsid w:val="7F7756B5"/>
    <w:rsid w:val="7F77F3B8"/>
    <w:rsid w:val="7F7B083E"/>
    <w:rsid w:val="7F7B6181"/>
    <w:rsid w:val="7F7C3852"/>
    <w:rsid w:val="7F7F1BA6"/>
    <w:rsid w:val="7F7F3565"/>
    <w:rsid w:val="7F7F9F77"/>
    <w:rsid w:val="7F839FD6"/>
    <w:rsid w:val="7F8F014E"/>
    <w:rsid w:val="7F8FD89C"/>
    <w:rsid w:val="7FA565A2"/>
    <w:rsid w:val="7FAD4DB7"/>
    <w:rsid w:val="7FAF18A4"/>
    <w:rsid w:val="7FB53924"/>
    <w:rsid w:val="7FB770C0"/>
    <w:rsid w:val="7FBB288D"/>
    <w:rsid w:val="7FBD9F08"/>
    <w:rsid w:val="7FBDE60D"/>
    <w:rsid w:val="7FBFB18D"/>
    <w:rsid w:val="7FBFDF63"/>
    <w:rsid w:val="7FBFED85"/>
    <w:rsid w:val="7FC5EECD"/>
    <w:rsid w:val="7FCBD904"/>
    <w:rsid w:val="7FCD72C0"/>
    <w:rsid w:val="7FCDFDDD"/>
    <w:rsid w:val="7FCE35F2"/>
    <w:rsid w:val="7FD731CC"/>
    <w:rsid w:val="7FD7DA90"/>
    <w:rsid w:val="7FDC87B4"/>
    <w:rsid w:val="7FDF609B"/>
    <w:rsid w:val="7FDFB2CB"/>
    <w:rsid w:val="7FEF4DF6"/>
    <w:rsid w:val="7FF61EED"/>
    <w:rsid w:val="7FF74527"/>
    <w:rsid w:val="7FF76B76"/>
    <w:rsid w:val="7FF7C854"/>
    <w:rsid w:val="7FF93602"/>
    <w:rsid w:val="7FFA86F0"/>
    <w:rsid w:val="7FFB1D37"/>
    <w:rsid w:val="7FFC2D35"/>
    <w:rsid w:val="7FFD2285"/>
    <w:rsid w:val="7FFD3011"/>
    <w:rsid w:val="7FFE93F0"/>
    <w:rsid w:val="7FFE9588"/>
    <w:rsid w:val="7FFF075C"/>
    <w:rsid w:val="7FFF190C"/>
    <w:rsid w:val="7FFF2466"/>
    <w:rsid w:val="7FFF26AE"/>
    <w:rsid w:val="7FFF31BE"/>
    <w:rsid w:val="7FFF3624"/>
    <w:rsid w:val="7FFF5562"/>
    <w:rsid w:val="7FFF6173"/>
    <w:rsid w:val="7FFF8DE0"/>
    <w:rsid w:val="7FFFEC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BB3B384"/>
  <w15:docId w15:val="{D82AC68D-5AAE-43A4-8EA7-AF5FC1564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header" w:qFormat="1"/>
    <w:lsdException w:name="footer" w:uiPriority="99" w:qFormat="1"/>
    <w:lsdException w:name="caption" w:unhideWhenUsed="1" w:qFormat="1"/>
    <w:lsdException w:name="table of figures" w:uiPriority="99"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15670"/>
    <w:pPr>
      <w:widowControl w:val="0"/>
      <w:spacing w:line="360" w:lineRule="auto"/>
      <w:ind w:firstLineChars="200" w:firstLine="200"/>
      <w:jc w:val="both"/>
    </w:pPr>
    <w:rPr>
      <w:kern w:val="2"/>
      <w:sz w:val="24"/>
      <w:szCs w:val="24"/>
    </w:rPr>
  </w:style>
  <w:style w:type="paragraph" w:styleId="1">
    <w:name w:val="heading 1"/>
    <w:basedOn w:val="a"/>
    <w:next w:val="a"/>
    <w:qFormat/>
    <w:rsid w:val="007E4CCF"/>
    <w:pPr>
      <w:keepNext/>
      <w:keepLines/>
      <w:spacing w:before="340" w:after="330" w:line="578" w:lineRule="auto"/>
      <w:ind w:firstLineChars="0" w:firstLine="0"/>
      <w:jc w:val="center"/>
      <w:outlineLvl w:val="0"/>
    </w:pPr>
    <w:rPr>
      <w:rFonts w:eastAsia="黑体"/>
      <w:b/>
      <w:bCs/>
      <w:kern w:val="44"/>
      <w:sz w:val="32"/>
      <w:szCs w:val="32"/>
    </w:rPr>
  </w:style>
  <w:style w:type="paragraph" w:styleId="2">
    <w:name w:val="heading 2"/>
    <w:basedOn w:val="a"/>
    <w:next w:val="a"/>
    <w:link w:val="20"/>
    <w:qFormat/>
    <w:rsid w:val="008B2153"/>
    <w:pPr>
      <w:keepNext/>
      <w:keepLines/>
      <w:numPr>
        <w:ilvl w:val="1"/>
        <w:numId w:val="25"/>
      </w:numPr>
      <w:ind w:firstLineChars="0"/>
      <w:jc w:val="left"/>
      <w:outlineLvl w:val="1"/>
    </w:pPr>
    <w:rPr>
      <w:b/>
    </w:rPr>
  </w:style>
  <w:style w:type="paragraph" w:styleId="3">
    <w:name w:val="heading 3"/>
    <w:basedOn w:val="a"/>
    <w:next w:val="a"/>
    <w:link w:val="30"/>
    <w:qFormat/>
    <w:rsid w:val="008B2153"/>
    <w:pPr>
      <w:keepNext/>
      <w:keepLines/>
      <w:numPr>
        <w:ilvl w:val="2"/>
        <w:numId w:val="25"/>
      </w:numPr>
      <w:ind w:firstLineChars="0"/>
      <w:outlineLvl w:val="2"/>
    </w:pPr>
    <w:rPr>
      <w:b/>
    </w:rPr>
  </w:style>
  <w:style w:type="paragraph" w:styleId="4">
    <w:name w:val="heading 4"/>
    <w:basedOn w:val="a"/>
    <w:next w:val="a"/>
    <w:link w:val="40"/>
    <w:semiHidden/>
    <w:unhideWhenUsed/>
    <w:qFormat/>
    <w:pPr>
      <w:keepNext/>
      <w:keepLines/>
      <w:numPr>
        <w:ilvl w:val="3"/>
        <w:numId w:val="25"/>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qFormat/>
    <w:pPr>
      <w:keepNext/>
      <w:keepLines/>
      <w:numPr>
        <w:ilvl w:val="4"/>
        <w:numId w:val="25"/>
      </w:numPr>
      <w:spacing w:before="280" w:after="290" w:line="376" w:lineRule="auto"/>
      <w:ind w:firstLineChars="0"/>
      <w:outlineLvl w:val="4"/>
    </w:pPr>
    <w:rPr>
      <w:b/>
      <w:bCs/>
      <w:sz w:val="28"/>
      <w:szCs w:val="28"/>
    </w:rPr>
  </w:style>
  <w:style w:type="paragraph" w:styleId="6">
    <w:name w:val="heading 6"/>
    <w:basedOn w:val="a"/>
    <w:next w:val="a"/>
    <w:link w:val="60"/>
    <w:semiHidden/>
    <w:unhideWhenUsed/>
    <w:qFormat/>
    <w:pPr>
      <w:keepNext/>
      <w:keepLines/>
      <w:numPr>
        <w:ilvl w:val="5"/>
        <w:numId w:val="25"/>
      </w:numPr>
      <w:spacing w:before="240" w:after="64" w:line="320" w:lineRule="auto"/>
      <w:ind w:firstLineChars="0"/>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25"/>
      </w:numPr>
      <w:spacing w:before="240" w:after="64" w:line="320" w:lineRule="auto"/>
      <w:ind w:firstLineChars="0"/>
      <w:outlineLvl w:val="6"/>
    </w:pPr>
    <w:rPr>
      <w:b/>
      <w:bCs/>
    </w:rPr>
  </w:style>
  <w:style w:type="paragraph" w:styleId="8">
    <w:name w:val="heading 8"/>
    <w:basedOn w:val="a"/>
    <w:next w:val="a"/>
    <w:link w:val="80"/>
    <w:semiHidden/>
    <w:unhideWhenUsed/>
    <w:qFormat/>
    <w:pPr>
      <w:keepNext/>
      <w:keepLines/>
      <w:numPr>
        <w:ilvl w:val="7"/>
        <w:numId w:val="25"/>
      </w:numPr>
      <w:spacing w:before="240" w:after="64" w:line="320" w:lineRule="auto"/>
      <w:ind w:firstLineChars="0"/>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25"/>
      </w:numPr>
      <w:spacing w:before="240" w:after="64" w:line="320" w:lineRule="auto"/>
      <w:ind w:firstLineChars="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footer"/>
    <w:basedOn w:val="a"/>
    <w:link w:val="a5"/>
    <w:uiPriority w:val="99"/>
    <w:qFormat/>
    <w:pPr>
      <w:tabs>
        <w:tab w:val="center" w:pos="4153"/>
        <w:tab w:val="right" w:pos="8306"/>
      </w:tabs>
      <w:snapToGrid w:val="0"/>
      <w:jc w:val="left"/>
    </w:pPr>
    <w:rPr>
      <w:sz w:val="18"/>
      <w:szCs w:val="18"/>
      <w:lang w:val="zh-CN"/>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sz w:val="28"/>
    </w:rPr>
  </w:style>
  <w:style w:type="paragraph" w:styleId="a7">
    <w:name w:val="table of figures"/>
    <w:basedOn w:val="a"/>
    <w:next w:val="a"/>
    <w:uiPriority w:val="99"/>
    <w:qFormat/>
    <w:pPr>
      <w:ind w:leftChars="200" w:left="200" w:hangingChars="200" w:hanging="200"/>
    </w:pPr>
  </w:style>
  <w:style w:type="paragraph" w:styleId="TOC2">
    <w:name w:val="toc 2"/>
    <w:basedOn w:val="a"/>
    <w:next w:val="a"/>
    <w:uiPriority w:val="39"/>
    <w:qFormat/>
    <w:pPr>
      <w:ind w:leftChars="200" w:left="420"/>
    </w:pPr>
  </w:style>
  <w:style w:type="paragraph" w:styleId="HTML">
    <w:name w:val="HTML Preformatted"/>
    <w:aliases w:val="论文引用"/>
    <w:basedOn w:val="a8"/>
    <w:qFormat/>
    <w:rsid w:val="004A34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hint="eastAsia"/>
      <w:kern w:val="0"/>
    </w:rPr>
  </w:style>
  <w:style w:type="paragraph" w:styleId="a9">
    <w:name w:val="Normal (Web)"/>
    <w:basedOn w:val="a"/>
    <w:uiPriority w:val="99"/>
    <w:qFormat/>
    <w:pPr>
      <w:spacing w:before="100" w:beforeAutospacing="1" w:after="100" w:afterAutospacing="1"/>
      <w:jc w:val="left"/>
    </w:pPr>
    <w:rPr>
      <w:kern w:val="0"/>
    </w:rPr>
  </w:style>
  <w:style w:type="paragraph" w:styleId="aa">
    <w:name w:val="Title"/>
    <w:aliases w:val="标题1"/>
    <w:basedOn w:val="1"/>
    <w:next w:val="a"/>
    <w:link w:val="ab"/>
    <w:qFormat/>
  </w:style>
  <w:style w:type="table" w:styleId="a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rPr>
  </w:style>
  <w:style w:type="character" w:styleId="ae">
    <w:name w:val="page number"/>
    <w:basedOn w:val="a0"/>
    <w:qFormat/>
  </w:style>
  <w:style w:type="character" w:styleId="af">
    <w:name w:val="Hyperlink"/>
    <w:uiPriority w:val="99"/>
    <w:qFormat/>
    <w:rPr>
      <w:color w:val="000066"/>
      <w:u w:val="none"/>
    </w:rPr>
  </w:style>
  <w:style w:type="character" w:styleId="HTML0">
    <w:name w:val="HTML Code"/>
    <w:aliases w:val="二级标题"/>
    <w:basedOn w:val="30"/>
    <w:uiPriority w:val="99"/>
    <w:qFormat/>
    <w:rsid w:val="00284EF0"/>
    <w:rPr>
      <w:rFonts w:ascii="Courier New" w:eastAsia="宋体" w:hAnsi="Courier New"/>
      <w:b w:val="0"/>
      <w:kern w:val="2"/>
      <w:sz w:val="24"/>
      <w:szCs w:val="24"/>
    </w:rPr>
  </w:style>
  <w:style w:type="character" w:customStyle="1" w:styleId="20">
    <w:name w:val="标题 2 字符"/>
    <w:link w:val="2"/>
    <w:qFormat/>
    <w:rsid w:val="008B2153"/>
    <w:rPr>
      <w:b/>
      <w:kern w:val="2"/>
      <w:sz w:val="24"/>
      <w:szCs w:val="24"/>
    </w:rPr>
  </w:style>
  <w:style w:type="character" w:customStyle="1" w:styleId="30">
    <w:name w:val="标题 3 字符"/>
    <w:link w:val="3"/>
    <w:qFormat/>
    <w:rsid w:val="008B2153"/>
    <w:rPr>
      <w:b/>
      <w:kern w:val="2"/>
      <w:sz w:val="24"/>
      <w:szCs w:val="24"/>
    </w:rPr>
  </w:style>
  <w:style w:type="character" w:customStyle="1" w:styleId="Char">
    <w:name w:val="正文 Char"/>
    <w:qFormat/>
    <w:rPr>
      <w:rFonts w:ascii="Times New Roman" w:eastAsia="宋体" w:hAnsi="Times New Roman" w:cs="Times New Roman"/>
      <w:kern w:val="2"/>
      <w:sz w:val="24"/>
      <w:szCs w:val="24"/>
      <w:lang w:val="en-US" w:eastAsia="zh-CN" w:bidi="ar-SA"/>
    </w:rPr>
  </w:style>
  <w:style w:type="character" w:customStyle="1" w:styleId="af0">
    <w:name w:val="一级标题"/>
    <w:basedOn w:val="20"/>
    <w:qFormat/>
    <w:rsid w:val="00284EF0"/>
    <w:rPr>
      <w:rFonts w:eastAsia="宋体" w:cs="Times New Roman" w:hint="default"/>
      <w:b/>
      <w:i w:val="0"/>
      <w:kern w:val="2"/>
      <w:sz w:val="24"/>
      <w:szCs w:val="24"/>
    </w:rPr>
  </w:style>
  <w:style w:type="character" w:customStyle="1" w:styleId="af1">
    <w:name w:val="大标题"/>
    <w:basedOn w:val="ab"/>
    <w:qFormat/>
    <w:rPr>
      <w:rFonts w:ascii="Times New Roman" w:eastAsia="黑体" w:hAnsi="Times New Roman" w:cs="Times New Roman" w:hint="default"/>
      <w:b/>
      <w:bCs/>
      <w:kern w:val="44"/>
      <w:sz w:val="32"/>
      <w:szCs w:val="32"/>
    </w:rPr>
  </w:style>
  <w:style w:type="character" w:customStyle="1" w:styleId="ab">
    <w:name w:val="标题 字符"/>
    <w:aliases w:val="标题1 字符"/>
    <w:basedOn w:val="a0"/>
    <w:link w:val="aa"/>
    <w:qFormat/>
    <w:rPr>
      <w:rFonts w:eastAsia="黑体"/>
      <w:b/>
      <w:bCs/>
      <w:kern w:val="44"/>
      <w:sz w:val="32"/>
      <w:szCs w:val="32"/>
    </w:rPr>
  </w:style>
  <w:style w:type="character" w:customStyle="1" w:styleId="40">
    <w:name w:val="标题 4 字符"/>
    <w:basedOn w:val="a0"/>
    <w:link w:val="4"/>
    <w:semiHidden/>
    <w:qFormat/>
    <w:rPr>
      <w:rFonts w:asciiTheme="majorHAnsi" w:eastAsiaTheme="majorEastAsia" w:hAnsiTheme="majorHAnsi" w:cstheme="majorBidi"/>
      <w:b/>
      <w:bCs/>
      <w:kern w:val="2"/>
      <w:sz w:val="28"/>
      <w:szCs w:val="28"/>
    </w:rPr>
  </w:style>
  <w:style w:type="character" w:customStyle="1" w:styleId="50">
    <w:name w:val="标题 5 字符"/>
    <w:basedOn w:val="a0"/>
    <w:link w:val="5"/>
    <w:semiHidden/>
    <w:qFormat/>
    <w:rPr>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rPr>
  </w:style>
  <w:style w:type="character" w:customStyle="1" w:styleId="a5">
    <w:name w:val="页脚 字符"/>
    <w:basedOn w:val="a0"/>
    <w:link w:val="a4"/>
    <w:uiPriority w:val="99"/>
    <w:rsid w:val="00673C7C"/>
    <w:rPr>
      <w:kern w:val="2"/>
      <w:sz w:val="18"/>
      <w:szCs w:val="18"/>
      <w:lang w:val="zh-CN"/>
    </w:rPr>
  </w:style>
  <w:style w:type="paragraph" w:styleId="af2">
    <w:name w:val="List Paragraph"/>
    <w:basedOn w:val="a"/>
    <w:uiPriority w:val="99"/>
    <w:unhideWhenUsed/>
    <w:rsid w:val="008B2153"/>
    <w:pPr>
      <w:ind w:firstLine="420"/>
    </w:pPr>
  </w:style>
  <w:style w:type="paragraph" w:styleId="TOC3">
    <w:name w:val="toc 3"/>
    <w:basedOn w:val="a"/>
    <w:next w:val="a"/>
    <w:autoRedefine/>
    <w:uiPriority w:val="39"/>
    <w:rsid w:val="00D95294"/>
    <w:pPr>
      <w:ind w:leftChars="400" w:left="840"/>
    </w:pPr>
  </w:style>
  <w:style w:type="paragraph" w:customStyle="1" w:styleId="last-node">
    <w:name w:val="last-node"/>
    <w:basedOn w:val="a"/>
    <w:rsid w:val="00026959"/>
    <w:pPr>
      <w:widowControl/>
      <w:spacing w:before="100" w:beforeAutospacing="1" w:after="100" w:afterAutospacing="1" w:line="240" w:lineRule="auto"/>
      <w:ind w:firstLineChars="0" w:firstLine="0"/>
      <w:jc w:val="left"/>
    </w:pPr>
    <w:rPr>
      <w:rFonts w:ascii="宋体" w:hAnsi="宋体" w:cs="宋体"/>
      <w:kern w:val="0"/>
    </w:rPr>
  </w:style>
  <w:style w:type="paragraph" w:styleId="af3">
    <w:name w:val="Date"/>
    <w:basedOn w:val="a"/>
    <w:next w:val="a"/>
    <w:link w:val="af4"/>
    <w:rsid w:val="005B4587"/>
    <w:pPr>
      <w:ind w:leftChars="2500" w:left="100"/>
    </w:pPr>
  </w:style>
  <w:style w:type="character" w:customStyle="1" w:styleId="af4">
    <w:name w:val="日期 字符"/>
    <w:basedOn w:val="a0"/>
    <w:link w:val="af3"/>
    <w:rsid w:val="005B4587"/>
    <w:rPr>
      <w:kern w:val="2"/>
      <w:sz w:val="24"/>
      <w:szCs w:val="24"/>
    </w:rPr>
  </w:style>
  <w:style w:type="character" w:styleId="af5">
    <w:name w:val="Placeholder Text"/>
    <w:basedOn w:val="a0"/>
    <w:uiPriority w:val="99"/>
    <w:unhideWhenUsed/>
    <w:rsid w:val="00805C4B"/>
    <w:rPr>
      <w:color w:val="808080"/>
    </w:rPr>
  </w:style>
  <w:style w:type="paragraph" w:styleId="a8">
    <w:name w:val="toa heading"/>
    <w:basedOn w:val="a"/>
    <w:next w:val="a"/>
    <w:rsid w:val="004A34B8"/>
    <w:pPr>
      <w:spacing w:before="120"/>
    </w:pPr>
    <w:rPr>
      <w:rFonts w:asciiTheme="majorHAnsi" w:eastAsiaTheme="majorEastAsia" w:hAnsiTheme="majorHAnsi" w:cstheme="majorBidi"/>
    </w:rPr>
  </w:style>
  <w:style w:type="table" w:styleId="21">
    <w:name w:val="Plain Table 2"/>
    <w:basedOn w:val="a1"/>
    <w:uiPriority w:val="42"/>
    <w:rsid w:val="00890E4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af6">
    <w:name w:val="三线表"/>
    <w:basedOn w:val="51"/>
    <w:uiPriority w:val="99"/>
    <w:rsid w:val="0090396E"/>
    <w:pPr>
      <w:jc w:val="center"/>
    </w:pPr>
    <w:rPr>
      <w:sz w:val="24"/>
    </w:rPr>
    <w:tblPr>
      <w:tblBorders>
        <w:top w:val="single" w:sz="12" w:space="0" w:color="auto"/>
        <w:left w:val="none" w:sz="0" w:space="0" w:color="auto"/>
        <w:bottom w:val="single" w:sz="12" w:space="0" w:color="auto"/>
        <w:right w:val="none" w:sz="0" w:space="0" w:color="auto"/>
        <w:insideH w:val="none" w:sz="0" w:space="0" w:color="auto"/>
      </w:tblBorders>
    </w:tblPr>
    <w:tcPr>
      <w:shd w:val="clear" w:color="auto" w:fill="auto"/>
      <w:vAlign w:val="center"/>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51">
    <w:name w:val="Table List 5"/>
    <w:basedOn w:val="a1"/>
    <w:semiHidden/>
    <w:unhideWhenUsed/>
    <w:rsid w:val="0090396E"/>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10">
    <w:name w:val="三线表1"/>
    <w:basedOn w:val="51"/>
    <w:uiPriority w:val="99"/>
    <w:rsid w:val="002A605E"/>
    <w:pPr>
      <w:jc w:val="center"/>
    </w:pPr>
    <w:rPr>
      <w:sz w:val="24"/>
    </w:rPr>
    <w:tblPr>
      <w:tblBorders>
        <w:top w:val="single" w:sz="12" w:space="0" w:color="auto"/>
        <w:left w:val="none" w:sz="0" w:space="0" w:color="auto"/>
        <w:bottom w:val="single" w:sz="12" w:space="0" w:color="auto"/>
        <w:right w:val="none" w:sz="0" w:space="0" w:color="auto"/>
        <w:insideH w:val="none" w:sz="0" w:space="0" w:color="auto"/>
      </w:tblBorders>
    </w:tblPr>
    <w:tcPr>
      <w:shd w:val="clear" w:color="auto" w:fill="auto"/>
      <w:vAlign w:val="center"/>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character" w:styleId="af7">
    <w:name w:val="Unresolved Mention"/>
    <w:basedOn w:val="a0"/>
    <w:uiPriority w:val="99"/>
    <w:semiHidden/>
    <w:unhideWhenUsed/>
    <w:rsid w:val="00462389"/>
    <w:rPr>
      <w:color w:val="605E5C"/>
      <w:shd w:val="clear" w:color="auto" w:fill="E1DFDD"/>
    </w:rPr>
  </w:style>
  <w:style w:type="paragraph" w:styleId="TOC">
    <w:name w:val="TOC Heading"/>
    <w:basedOn w:val="1"/>
    <w:next w:val="a"/>
    <w:uiPriority w:val="39"/>
    <w:unhideWhenUsed/>
    <w:qFormat/>
    <w:rsid w:val="00FF0B3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449138">
      <w:bodyDiv w:val="1"/>
      <w:marLeft w:val="0"/>
      <w:marRight w:val="0"/>
      <w:marTop w:val="0"/>
      <w:marBottom w:val="0"/>
      <w:divBdr>
        <w:top w:val="none" w:sz="0" w:space="0" w:color="auto"/>
        <w:left w:val="none" w:sz="0" w:space="0" w:color="auto"/>
        <w:bottom w:val="none" w:sz="0" w:space="0" w:color="auto"/>
        <w:right w:val="none" w:sz="0" w:space="0" w:color="auto"/>
      </w:divBdr>
    </w:div>
    <w:div w:id="340738576">
      <w:bodyDiv w:val="1"/>
      <w:marLeft w:val="0"/>
      <w:marRight w:val="0"/>
      <w:marTop w:val="0"/>
      <w:marBottom w:val="0"/>
      <w:divBdr>
        <w:top w:val="none" w:sz="0" w:space="0" w:color="auto"/>
        <w:left w:val="none" w:sz="0" w:space="0" w:color="auto"/>
        <w:bottom w:val="none" w:sz="0" w:space="0" w:color="auto"/>
        <w:right w:val="none" w:sz="0" w:space="0" w:color="auto"/>
      </w:divBdr>
    </w:div>
    <w:div w:id="349962253">
      <w:bodyDiv w:val="1"/>
      <w:marLeft w:val="0"/>
      <w:marRight w:val="0"/>
      <w:marTop w:val="0"/>
      <w:marBottom w:val="0"/>
      <w:divBdr>
        <w:top w:val="none" w:sz="0" w:space="0" w:color="auto"/>
        <w:left w:val="none" w:sz="0" w:space="0" w:color="auto"/>
        <w:bottom w:val="none" w:sz="0" w:space="0" w:color="auto"/>
        <w:right w:val="none" w:sz="0" w:space="0" w:color="auto"/>
      </w:divBdr>
    </w:div>
    <w:div w:id="365639864">
      <w:bodyDiv w:val="1"/>
      <w:marLeft w:val="0"/>
      <w:marRight w:val="0"/>
      <w:marTop w:val="0"/>
      <w:marBottom w:val="0"/>
      <w:divBdr>
        <w:top w:val="none" w:sz="0" w:space="0" w:color="auto"/>
        <w:left w:val="none" w:sz="0" w:space="0" w:color="auto"/>
        <w:bottom w:val="none" w:sz="0" w:space="0" w:color="auto"/>
        <w:right w:val="none" w:sz="0" w:space="0" w:color="auto"/>
      </w:divBdr>
    </w:div>
    <w:div w:id="495153107">
      <w:bodyDiv w:val="1"/>
      <w:marLeft w:val="0"/>
      <w:marRight w:val="0"/>
      <w:marTop w:val="0"/>
      <w:marBottom w:val="0"/>
      <w:divBdr>
        <w:top w:val="none" w:sz="0" w:space="0" w:color="auto"/>
        <w:left w:val="none" w:sz="0" w:space="0" w:color="auto"/>
        <w:bottom w:val="none" w:sz="0" w:space="0" w:color="auto"/>
        <w:right w:val="none" w:sz="0" w:space="0" w:color="auto"/>
      </w:divBdr>
    </w:div>
    <w:div w:id="1048379435">
      <w:bodyDiv w:val="1"/>
      <w:marLeft w:val="0"/>
      <w:marRight w:val="0"/>
      <w:marTop w:val="0"/>
      <w:marBottom w:val="0"/>
      <w:divBdr>
        <w:top w:val="none" w:sz="0" w:space="0" w:color="auto"/>
        <w:left w:val="none" w:sz="0" w:space="0" w:color="auto"/>
        <w:bottom w:val="none" w:sz="0" w:space="0" w:color="auto"/>
        <w:right w:val="none" w:sz="0" w:space="0" w:color="auto"/>
      </w:divBdr>
    </w:div>
    <w:div w:id="21274599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9.png"/><Relationship Id="rId39" Type="http://schemas.openxmlformats.org/officeDocument/2006/relationships/image" Target="media/image20.emf"/><Relationship Id="rId21" Type="http://schemas.openxmlformats.org/officeDocument/2006/relationships/image" Target="media/image4.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5.png"/><Relationship Id="rId53" Type="http://schemas.openxmlformats.org/officeDocument/2006/relationships/image" Target="media/image33.png"/><Relationship Id="rId5"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package" Target="embeddings/Microsoft_Visio_Drawing3.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6.png"/><Relationship Id="rId20" Type="http://schemas.openxmlformats.org/officeDocument/2006/relationships/package" Target="embeddings/Microsoft_Visio_Drawing2.vsdx"/><Relationship Id="rId41" Type="http://schemas.openxmlformats.org/officeDocument/2006/relationships/image" Target="media/image21.png"/><Relationship Id="rId54" Type="http://schemas.openxmlformats.org/officeDocument/2006/relationships/hyperlink" Target="https://doi.org/10.1145/3589608.359508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svg"/><Relationship Id="rId28" Type="http://schemas.openxmlformats.org/officeDocument/2006/relationships/image" Target="media/image11.png"/><Relationship Id="rId36" Type="http://schemas.openxmlformats.org/officeDocument/2006/relationships/image" Target="media/image18.emf"/><Relationship Id="rId49" Type="http://schemas.openxmlformats.org/officeDocument/2006/relationships/image" Target="media/image29.jp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26D6E3-A7A7-48C5-A786-5EFA7EC87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5647</Words>
  <Characters>32193</Characters>
  <Application>Microsoft Office Word</Application>
  <DocSecurity>0</DocSecurity>
  <Lines>268</Lines>
  <Paragraphs>75</Paragraphs>
  <ScaleCrop>false</ScaleCrop>
  <Company/>
  <LinksUpToDate>false</LinksUpToDate>
  <CharactersWithSpaces>37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dc:creator>
  <cp:lastModifiedBy>昌澄 杨</cp:lastModifiedBy>
  <cp:revision>2</cp:revision>
  <cp:lastPrinted>2024-09-21T01:09:00Z</cp:lastPrinted>
  <dcterms:created xsi:type="dcterms:W3CDTF">2025-03-19T02:34:00Z</dcterms:created>
  <dcterms:modified xsi:type="dcterms:W3CDTF">2025-03-1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6151793592A44CBDAD836E2523628B60_13</vt:lpwstr>
  </property>
</Properties>
</file>